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124A8" w:rsidRDefault="00D07849" w:rsidP="00EC3778">
      <w:pPr>
        <w:pStyle w:val="Heading1"/>
        <w:numPr>
          <w:ilvl w:val="0"/>
          <w:numId w:val="1"/>
        </w:numPr>
      </w:pPr>
      <w:r>
        <w:t>Giới thiệu về đề tài</w:t>
      </w:r>
    </w:p>
    <w:p w:rsidR="00576880" w:rsidRDefault="00576880" w:rsidP="00EC3778">
      <w:pPr>
        <w:pStyle w:val="Heading2"/>
        <w:numPr>
          <w:ilvl w:val="1"/>
          <w:numId w:val="1"/>
        </w:numPr>
      </w:pPr>
      <w:r>
        <w:t>Giới thiệu đề tài</w:t>
      </w:r>
    </w:p>
    <w:p w:rsidR="00ED546D" w:rsidRDefault="00656965" w:rsidP="004B13D0">
      <w:pPr>
        <w:ind w:firstLine="360"/>
      </w:pPr>
      <w:r>
        <w:t xml:space="preserve">Xây dựng hệ thống </w:t>
      </w:r>
      <w:r w:rsidR="00ED546D">
        <w:t>thi</w:t>
      </w:r>
      <w:r>
        <w:t xml:space="preserve"> trắc nghiệm trên smartphone</w:t>
      </w:r>
      <w:r w:rsidR="00ED546D">
        <w:t xml:space="preserve"> cài đặt hệ điều hành</w:t>
      </w:r>
      <w:r>
        <w:t xml:space="preserve"> Android.</w:t>
      </w:r>
      <w:r w:rsidR="00ED546D">
        <w:t xml:space="preserve"> Hệ thống bao gồm các chức năng sau:</w:t>
      </w:r>
    </w:p>
    <w:p w:rsidR="00ED546D" w:rsidRDefault="00ED546D" w:rsidP="00ED546D">
      <w:pPr>
        <w:pStyle w:val="ListParagraph"/>
        <w:numPr>
          <w:ilvl w:val="0"/>
          <w:numId w:val="6"/>
        </w:numPr>
      </w:pPr>
      <w:r>
        <w:t>Thi trắc nghiệm đại học các môn toán, lý, hóa, ngoại ngữ, sinh,…</w:t>
      </w:r>
    </w:p>
    <w:p w:rsidR="00ED546D" w:rsidRDefault="00ED546D" w:rsidP="00ED546D">
      <w:pPr>
        <w:pStyle w:val="ListParagraph"/>
        <w:numPr>
          <w:ilvl w:val="0"/>
          <w:numId w:val="6"/>
        </w:numPr>
      </w:pPr>
      <w:r>
        <w:t>Thi trắc nghiệm tiếng anh toeic, toefl.</w:t>
      </w:r>
    </w:p>
    <w:p w:rsidR="00ED546D" w:rsidRDefault="00ED546D" w:rsidP="00ED546D">
      <w:pPr>
        <w:pStyle w:val="ListParagraph"/>
        <w:numPr>
          <w:ilvl w:val="0"/>
          <w:numId w:val="6"/>
        </w:numPr>
      </w:pPr>
      <w:r>
        <w:t>Thi trắc nghiệm</w:t>
      </w:r>
      <w:r w:rsidR="00383FC5">
        <w:t xml:space="preserve"> về nhiều lĩnh vực trong xã hội (giống với trò chơi “Ai là triệu phú” trên truyền hình)</w:t>
      </w:r>
    </w:p>
    <w:p w:rsidR="00383FC5" w:rsidRDefault="00383FC5" w:rsidP="00ED546D">
      <w:pPr>
        <w:pStyle w:val="ListParagraph"/>
        <w:numPr>
          <w:ilvl w:val="0"/>
          <w:numId w:val="6"/>
        </w:numPr>
      </w:pPr>
      <w:r>
        <w:t>Thi đấu với những người chơi khác về các lĩnh vực trong xã hội giống với trò chơi “Ai là triệu phú” nhưng dưới hình thức nhiều người cùng thi đấu với nhau.</w:t>
      </w:r>
    </w:p>
    <w:p w:rsidR="00383FC5" w:rsidRDefault="009040BD" w:rsidP="009040BD">
      <w:pPr>
        <w:pStyle w:val="Heading2"/>
        <w:numPr>
          <w:ilvl w:val="1"/>
          <w:numId w:val="1"/>
        </w:numPr>
      </w:pPr>
      <w:r>
        <w:t>Các chức năng của hệ thống</w:t>
      </w:r>
    </w:p>
    <w:p w:rsidR="009040BD" w:rsidRPr="009040BD" w:rsidRDefault="009040BD" w:rsidP="009040BD"/>
    <w:p w:rsidR="009040BD" w:rsidRPr="009040BD" w:rsidRDefault="009040BD" w:rsidP="009040BD">
      <w:pPr>
        <w:jc w:val="center"/>
      </w:pPr>
      <w:r>
        <w:object w:dxaOrig="8814" w:dyaOrig="2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114.75pt" o:ole="">
            <v:imagedata r:id="rId7" o:title=""/>
          </v:shape>
          <o:OLEObject Type="Embed" ProgID="Visio.Drawing.11" ShapeID="_x0000_i1025" DrawAspect="Content" ObjectID="_1397477277" r:id="rId8"/>
        </w:object>
      </w:r>
    </w:p>
    <w:p w:rsidR="00383FC5" w:rsidRDefault="00383FC5" w:rsidP="00383FC5">
      <w:pPr>
        <w:pStyle w:val="Heading3"/>
      </w:pPr>
      <w:r>
        <w:t>Thi trắc nghiệm đại học</w:t>
      </w:r>
    </w:p>
    <w:p w:rsidR="00BE6F59" w:rsidRDefault="00044B81" w:rsidP="004B13D0">
      <w:pPr>
        <w:ind w:firstLine="720"/>
      </w:pPr>
      <w:r>
        <w:t>Chức năng “Thi trắc nghiệm đại học” cho phép  người dùng tham gia một cuộc thi đại học, môn thi là các môn thi trắc nghiệm do Bộ Giáo dục và Đào tạo quy định. Người dùng sẽ trả lời các câu hỏi trong đề thi trong thời gian quy định của môn. Hoàn thành môn thi, hệ thống sẽ chấm điểm cho người dùng đồng thơi đưa ra đáp án đúng cho</w:t>
      </w:r>
      <w:r w:rsidR="00BE6F59">
        <w:t xml:space="preserve"> các câu hỏi trong</w:t>
      </w:r>
      <w:r>
        <w:t xml:space="preserve"> bài thi đó.</w:t>
      </w:r>
    </w:p>
    <w:p w:rsidR="00383FC5" w:rsidRDefault="00383FC5" w:rsidP="00383FC5">
      <w:pPr>
        <w:pStyle w:val="Heading3"/>
      </w:pPr>
      <w:r>
        <w:t>Thi trắc nghiêm tiếng Anh</w:t>
      </w:r>
    </w:p>
    <w:p w:rsidR="00B3186E" w:rsidRPr="00B3186E" w:rsidRDefault="00B3186E" w:rsidP="004B13D0">
      <w:pPr>
        <w:ind w:firstLine="720"/>
      </w:pPr>
      <w:r>
        <w:t>Chức năng “Thi trắc nghiệm tiếng Anh” tương tự như “Thi trắc nghiệm đại học” trong đó câu hỏi đưa ra là các câu trắc nghiệm trong đề thi tiế</w:t>
      </w:r>
      <w:r w:rsidR="009040BD">
        <w:t xml:space="preserve">ng Anh như </w:t>
      </w:r>
      <w:r>
        <w:t>Toiec hoặc Toefl. Hệ thống cũng sẽ chấm điểm cho người dùng và đưa ra các đáp án</w:t>
      </w:r>
      <w:r w:rsidR="00101156">
        <w:t xml:space="preserve"> đúng</w:t>
      </w:r>
      <w:r>
        <w:t xml:space="preserve"> cho câu hỏi trong đề</w:t>
      </w:r>
      <w:r w:rsidR="009040BD">
        <w:t xml:space="preserve"> thi.</w:t>
      </w:r>
    </w:p>
    <w:p w:rsidR="00383FC5" w:rsidRDefault="00383FC5" w:rsidP="00383FC5">
      <w:pPr>
        <w:pStyle w:val="Heading3"/>
      </w:pPr>
      <w:r>
        <w:lastRenderedPageBreak/>
        <w:t xml:space="preserve">Thi </w:t>
      </w:r>
      <w:r w:rsidR="009C24FF">
        <w:t>“Ai là triệu phú” – một người chơi</w:t>
      </w:r>
    </w:p>
    <w:p w:rsidR="009C24FF" w:rsidRDefault="00B3186E" w:rsidP="004B13D0">
      <w:pPr>
        <w:ind w:firstLine="720"/>
      </w:pPr>
      <w:r>
        <w:t>Chức năng “</w:t>
      </w:r>
      <w:r w:rsidR="009C24FF">
        <w:t xml:space="preserve">Ai là triệu phú” - </w:t>
      </w:r>
      <w:r w:rsidR="00F7494B">
        <w:t>một người chơi</w:t>
      </w:r>
      <w:r>
        <w:t xml:space="preserve"> giống với cuộc thi “Ai là triệu phú</w:t>
      </w:r>
      <w:r w:rsidR="006F09A7">
        <w:t>”</w:t>
      </w:r>
      <w:r>
        <w:t xml:space="preserve"> trên truyền hình. </w:t>
      </w:r>
      <w:r w:rsidR="00101156">
        <w:t xml:space="preserve">Người </w:t>
      </w:r>
      <w:r w:rsidR="006F09A7">
        <w:t>chơi</w:t>
      </w:r>
      <w:r w:rsidR="00101156">
        <w:t xml:space="preserve"> sẽ tham gia vào trò chơi bằng việc lần lượt trả lời các câu hỏi của chương trình. Khi trả lời đến một mức nhất định (trả lời đúng được bao nhiêu câu hỏi) người chơi sẽ dành được một số điểm tương ứng.</w:t>
      </w:r>
    </w:p>
    <w:p w:rsidR="00B3186E" w:rsidRDefault="006F09A7" w:rsidP="004B13D0">
      <w:pPr>
        <w:ind w:firstLine="720"/>
      </w:pPr>
      <w:r>
        <w:t>Người chơi cần trả lời tất cả 15 câu hỏi</w:t>
      </w:r>
      <w:r w:rsidR="009C24FF">
        <w:t xml:space="preserve"> dưới hình thức trắc nghiệm với 4 phương án trả lời trong đó chỉ có một đáp án đúng</w:t>
      </w:r>
      <w:r>
        <w:t xml:space="preserve">. </w:t>
      </w:r>
      <w:r w:rsidR="00101156">
        <w:t xml:space="preserve">Các câu hỏi đưa ra với độ khó tăng dần. </w:t>
      </w:r>
      <w:r w:rsidR="009C24FF">
        <w:t>N</w:t>
      </w:r>
      <w:r w:rsidR="00101156">
        <w:t>gười chiến thắng nếu trả đúng câu hỏi thứ 15 do chương trình đưa ra.</w:t>
      </w:r>
    </w:p>
    <w:p w:rsidR="00101156" w:rsidRPr="00B3186E" w:rsidRDefault="00101156" w:rsidP="004B13D0">
      <w:pPr>
        <w:ind w:firstLine="720"/>
      </w:pPr>
      <w:r>
        <w:t xml:space="preserve">Trò chơi </w:t>
      </w:r>
      <w:r w:rsidR="006F09A7">
        <w:t>có</w:t>
      </w:r>
      <w:r>
        <w:t xml:space="preserve"> các trợ giúp hỗ trợ người chơi trả lời các câu hỏi. </w:t>
      </w:r>
      <w:r w:rsidR="006F09A7">
        <w:t>Mỗi trợ giúp chỉ được sử dụng duy nhất một lần trong cuộc chơi.</w:t>
      </w:r>
    </w:p>
    <w:p w:rsidR="00383FC5" w:rsidRDefault="00383FC5" w:rsidP="00383FC5">
      <w:pPr>
        <w:pStyle w:val="Heading3"/>
      </w:pPr>
      <w:r>
        <w:t xml:space="preserve">Thi </w:t>
      </w:r>
      <w:r w:rsidR="009C24FF">
        <w:t>“Ai là triệu phú” -</w:t>
      </w:r>
      <w:r w:rsidR="00F7494B">
        <w:t xml:space="preserve"> n</w:t>
      </w:r>
      <w:r>
        <w:t>hiều ngườ</w:t>
      </w:r>
      <w:r w:rsidR="00F7494B">
        <w:t>i chơi</w:t>
      </w:r>
    </w:p>
    <w:p w:rsidR="00F7494B" w:rsidRDefault="00F7494B" w:rsidP="004B13D0">
      <w:pPr>
        <w:ind w:firstLine="360"/>
      </w:pPr>
      <w:r>
        <w:t>Chức năng “</w:t>
      </w:r>
      <w:r w:rsidR="009C24FF">
        <w:t xml:space="preserve">Ai là triệu phú” - </w:t>
      </w:r>
      <w:r>
        <w:t>nhiều người chơi luật chơi và các câu hỏi đưa ra giống với chế độ một người chơi</w:t>
      </w:r>
      <w:r w:rsidR="00C51AD6">
        <w:t>, cũng 15 câu hỏi với độ khó tăng dần</w:t>
      </w:r>
      <w:r>
        <w:t>. Điều khác của chức năng này là người chơi sẽ không trả lời các câu hỏi một mình mà sẽ có nhiều người chơi cùng</w:t>
      </w:r>
      <w:r w:rsidR="00C51AD6">
        <w:t xml:space="preserve"> tham gia</w:t>
      </w:r>
      <w:r>
        <w:t xml:space="preserve"> trả lời. Người chơi trả lời sai sẽ bị loại. Trò chơi dừng lại khi tìm ra được người chiến thắng. Người chiến thắng là người:</w:t>
      </w:r>
    </w:p>
    <w:p w:rsidR="00F7494B" w:rsidRDefault="00F7494B" w:rsidP="00F7494B">
      <w:pPr>
        <w:pStyle w:val="ListParagraph"/>
        <w:numPr>
          <w:ilvl w:val="0"/>
          <w:numId w:val="6"/>
        </w:numPr>
      </w:pPr>
      <w:r>
        <w:t xml:space="preserve">Tính đến trước câu </w:t>
      </w:r>
      <w:r w:rsidR="00C51AD6">
        <w:t xml:space="preserve">hỏi thứ </w:t>
      </w:r>
      <w:r>
        <w:t>15,</w:t>
      </w:r>
      <w:r w:rsidR="00C51AD6">
        <w:t xml:space="preserve"> sau khi trả lời câu hỏi</w:t>
      </w:r>
      <w:r>
        <w:t xml:space="preserve"> chỉ </w:t>
      </w:r>
      <w:r w:rsidR="00C51AD6">
        <w:t>có</w:t>
      </w:r>
      <w:r>
        <w:t xml:space="preserve"> duy nhất một người chơi</w:t>
      </w:r>
      <w:r w:rsidR="00C51AD6">
        <w:t xml:space="preserve"> trả lời đúng thì người chơi sẽ là người chiến thắng, trò chơi sẽ kết thúc.</w:t>
      </w:r>
    </w:p>
    <w:p w:rsidR="00C51AD6" w:rsidRPr="00F7494B" w:rsidRDefault="00C51AD6" w:rsidP="00F7494B">
      <w:pPr>
        <w:pStyle w:val="ListParagraph"/>
        <w:numPr>
          <w:ilvl w:val="0"/>
          <w:numId w:val="6"/>
        </w:numPr>
      </w:pPr>
      <w:r>
        <w:t>Tại câu thứ 15, nếu có nhiều người chơi trả lời đúng câu này thì sẽ căn cứ vào số điểm của người chơi để quyết định xem ai là người chiến thắng</w:t>
      </w:r>
    </w:p>
    <w:p w:rsidR="00576B82" w:rsidRDefault="000D58F2" w:rsidP="004B13D0">
      <w:pPr>
        <w:ind w:firstLine="360"/>
      </w:pPr>
      <w:r>
        <w:t xml:space="preserve">Thể lệ của trò chơi: </w:t>
      </w:r>
    </w:p>
    <w:p w:rsidR="008C4D21" w:rsidRDefault="008C4D21" w:rsidP="00576B82">
      <w:pPr>
        <w:pStyle w:val="ListParagraph"/>
        <w:numPr>
          <w:ilvl w:val="0"/>
          <w:numId w:val="6"/>
        </w:numPr>
      </w:pPr>
      <w:r>
        <w:t>Để có thể chơi được trò chơi, người chơi cần tham gia một phòng chơi hoặc tự tạo lấy một phòng chơi cho riêng mình.</w:t>
      </w:r>
      <w:r w:rsidR="00576B82">
        <w:t xml:space="preserve"> Phòng chơi là nơi nhóm những người chơi muốn cùng tham gia thi đấu với nhau.</w:t>
      </w:r>
    </w:p>
    <w:p w:rsidR="00576B82" w:rsidRDefault="00576B82" w:rsidP="00576B82">
      <w:pPr>
        <w:pStyle w:val="ListParagraph"/>
        <w:numPr>
          <w:ilvl w:val="0"/>
          <w:numId w:val="6"/>
        </w:numPr>
      </w:pPr>
      <w:r>
        <w:t>Khi đã vào một phòng chơi, chỉ có người tạo ra phòng đó mới có quyền phát ra hiệu lệnh chơi game. Khi đó, tất cả người chơi trong phòng sẽ cùng trả lời các câu hỏi do hệ thống cung cấp, có đồng bộ về thời gian và câu hỏi (những người chơi sẽ cùng trả lời một câu hỏi trong thời gian quy định, khi hết thời gian trả lời, chỉ những người trả lời đúng mới có quyền tham gia câu hỏi tiếp theo).</w:t>
      </w:r>
    </w:p>
    <w:p w:rsidR="000D58F2" w:rsidRDefault="00576B82" w:rsidP="00576B82">
      <w:pPr>
        <w:pStyle w:val="ListParagraph"/>
        <w:numPr>
          <w:ilvl w:val="0"/>
          <w:numId w:val="6"/>
        </w:numPr>
      </w:pPr>
      <w:r>
        <w:lastRenderedPageBreak/>
        <w:t xml:space="preserve">Có 2 loại phòng chơi, phòng chơi do người dùng tạo vào phòng chơi do hệ thống cung cấp. Phòng chơi do hệ thống cung cấp sẽ được chơi vào một thời gian cố định trong tuần và được gọi là phòng chơi public. Lý do hệ thống đưa ra phòng chơi public với mục đích: </w:t>
      </w:r>
    </w:p>
    <w:p w:rsidR="000D58F2" w:rsidRDefault="00576B82" w:rsidP="00B82428">
      <w:pPr>
        <w:pStyle w:val="ListParagraph"/>
        <w:numPr>
          <w:ilvl w:val="1"/>
          <w:numId w:val="6"/>
        </w:numPr>
      </w:pPr>
      <w:r>
        <w:t>Phòng chơi do người dùng tạo ra sẽ được giới hạn về số lượng thành viên. Tức là chỉ có một lượng nhất định người chơi cùng tham gia thi đấu</w:t>
      </w:r>
      <w:r w:rsidR="00B82428">
        <w:t xml:space="preserve">. Phòng chơi public sẽ không giới hạn về người chơi và chỉ được tham gia vào một thời điểm nhất định trong tuần sẽ tăng tích thách thức, thú vị cho người chơi. </w:t>
      </w:r>
    </w:p>
    <w:p w:rsidR="00B82428" w:rsidRDefault="00B82428" w:rsidP="00B82428">
      <w:r>
        <w:br w:type="page"/>
      </w:r>
    </w:p>
    <w:p w:rsidR="00AD6F61" w:rsidRDefault="00AD6F61" w:rsidP="000D58F2">
      <w:pPr>
        <w:pStyle w:val="Heading2"/>
        <w:numPr>
          <w:ilvl w:val="1"/>
          <w:numId w:val="1"/>
        </w:numPr>
      </w:pPr>
      <w:r>
        <w:lastRenderedPageBreak/>
        <w:t>Các thành phần của hệ thống</w:t>
      </w:r>
    </w:p>
    <w:p w:rsidR="00842728" w:rsidRPr="00842728" w:rsidRDefault="00842728" w:rsidP="00842728"/>
    <w:p w:rsidR="00842728" w:rsidRDefault="00842728" w:rsidP="009C24FF">
      <w:r>
        <w:object w:dxaOrig="12151" w:dyaOrig="7226">
          <v:shape id="_x0000_i1026" type="#_x0000_t75" style="width:450.75pt;height:267.75pt" o:ole="">
            <v:imagedata r:id="rId9" o:title=""/>
          </v:shape>
          <o:OLEObject Type="Embed" ProgID="Visio.Drawing.11" ShapeID="_x0000_i1026" DrawAspect="Content" ObjectID="_1397477278" r:id="rId10"/>
        </w:object>
      </w:r>
    </w:p>
    <w:p w:rsidR="00842728" w:rsidRPr="009C24FF" w:rsidRDefault="00842728" w:rsidP="009C24FF"/>
    <w:p w:rsidR="00AD6F61" w:rsidRDefault="00AD6F61" w:rsidP="00AD6F61">
      <w:pPr>
        <w:pStyle w:val="ListParagraph"/>
        <w:numPr>
          <w:ilvl w:val="0"/>
          <w:numId w:val="5"/>
        </w:numPr>
      </w:pPr>
      <w:r>
        <w:t>Phần cứng:</w:t>
      </w:r>
    </w:p>
    <w:p w:rsidR="00AD6F61" w:rsidRDefault="00C51AD6" w:rsidP="00AD6F61">
      <w:pPr>
        <w:pStyle w:val="ListParagraph"/>
        <w:numPr>
          <w:ilvl w:val="1"/>
          <w:numId w:val="5"/>
        </w:numPr>
      </w:pPr>
      <w:r>
        <w:t>Điện thoại cài đặt hệ điều hành Android</w:t>
      </w:r>
      <w:r w:rsidR="00016C60">
        <w:t>: người dùng sẽ truy cập hệ thống trên điện thoại</w:t>
      </w:r>
    </w:p>
    <w:p w:rsidR="00AD6F61" w:rsidRDefault="00016C60" w:rsidP="00AD6F61">
      <w:pPr>
        <w:pStyle w:val="ListParagraph"/>
        <w:numPr>
          <w:ilvl w:val="1"/>
          <w:numId w:val="5"/>
        </w:numPr>
      </w:pPr>
      <w:r>
        <w:t>Mạng Internet: cần có kết nối internet giữa điện thoại người dùng với hệ thống để có thể tải các câu hỏi về điện thoại</w:t>
      </w:r>
    </w:p>
    <w:p w:rsidR="00AD6F61" w:rsidRDefault="00AD6F61" w:rsidP="00AD6F61">
      <w:pPr>
        <w:pStyle w:val="ListParagraph"/>
        <w:numPr>
          <w:ilvl w:val="0"/>
          <w:numId w:val="5"/>
        </w:numPr>
      </w:pPr>
      <w:r>
        <w:t>Phần mềm:</w:t>
      </w:r>
    </w:p>
    <w:p w:rsidR="00AD6F61" w:rsidRDefault="00AD6F61" w:rsidP="00AD6F61">
      <w:pPr>
        <w:pStyle w:val="ListParagraph"/>
        <w:numPr>
          <w:ilvl w:val="1"/>
          <w:numId w:val="5"/>
        </w:numPr>
      </w:pPr>
      <w:r>
        <w:t>Phần mềm hệ thống</w:t>
      </w:r>
      <w:r w:rsidR="00016C60">
        <w:t>: được xây dựng trên ứng dụng web cho phép quản lý ngân hàng câu hỏi</w:t>
      </w:r>
      <w:r w:rsidR="00525EFD">
        <w:t>, quản lý người dùng…</w:t>
      </w:r>
    </w:p>
    <w:p w:rsidR="00AD6F61" w:rsidRDefault="00AD6F61" w:rsidP="00AD6F61">
      <w:pPr>
        <w:pStyle w:val="ListParagraph"/>
        <w:numPr>
          <w:ilvl w:val="1"/>
          <w:numId w:val="5"/>
        </w:numPr>
      </w:pPr>
      <w:r>
        <w:t>Phần mềm ứng dụng</w:t>
      </w:r>
      <w:r w:rsidR="00BD74C6">
        <w:t xml:space="preserve">: được cài đặt trên điện thoại của người </w:t>
      </w:r>
      <w:r w:rsidR="00D36D1B">
        <w:t>dùng</w:t>
      </w:r>
      <w:r w:rsidR="00BD74C6">
        <w:t>.</w:t>
      </w:r>
      <w:r w:rsidR="00016C60">
        <w:t xml:space="preserve"> Người </w:t>
      </w:r>
      <w:r w:rsidR="00D36D1B">
        <w:t>dùng</w:t>
      </w:r>
      <w:r w:rsidR="00016C60">
        <w:t xml:space="preserve"> sẽ thực hiện các thao tác trên phần mề</w:t>
      </w:r>
      <w:r w:rsidR="00525EFD">
        <w:t>m này như thi toeic, thi đại học, …</w:t>
      </w:r>
    </w:p>
    <w:p w:rsidR="00AD6F61" w:rsidRDefault="00AD6F61" w:rsidP="00AD6F61">
      <w:pPr>
        <w:pStyle w:val="ListParagraph"/>
        <w:numPr>
          <w:ilvl w:val="0"/>
          <w:numId w:val="5"/>
        </w:numPr>
      </w:pPr>
      <w:r>
        <w:t>Con người:</w:t>
      </w:r>
    </w:p>
    <w:p w:rsidR="00AD6F61" w:rsidRDefault="00AD6F61" w:rsidP="00AD6F61">
      <w:pPr>
        <w:pStyle w:val="ListParagraph"/>
        <w:numPr>
          <w:ilvl w:val="1"/>
          <w:numId w:val="5"/>
        </w:numPr>
      </w:pPr>
      <w:r>
        <w:t>Ngườ</w:t>
      </w:r>
      <w:r w:rsidR="00016C60">
        <w:t>i sử dụng thông thường: là những người sử dụng hệ thống với mục</w:t>
      </w:r>
      <w:r w:rsidR="00D36D1B">
        <w:t xml:space="preserve"> đích tham gia các bài thi test bằng việc sử dụng phần mềm ứng dụng được cài đặt vào điện thoại của họ</w:t>
      </w:r>
    </w:p>
    <w:p w:rsidR="00AD6F61" w:rsidRPr="00AD6F61" w:rsidRDefault="00AD6F61" w:rsidP="00AD6F61">
      <w:pPr>
        <w:pStyle w:val="ListParagraph"/>
        <w:numPr>
          <w:ilvl w:val="1"/>
          <w:numId w:val="5"/>
        </w:numPr>
      </w:pPr>
      <w:r>
        <w:t>Ngườ</w:t>
      </w:r>
      <w:r w:rsidR="00016C60">
        <w:t>i quản trị hệ thống: là người sẽ quản lý ngân hàng câu hỏ</w:t>
      </w:r>
      <w:r w:rsidR="00D36D1B">
        <w:t>i</w:t>
      </w:r>
      <w:r w:rsidR="00016C60">
        <w:t>, thao tác thông qua phền mềm hệ thống</w:t>
      </w:r>
      <w:r w:rsidR="00D36D1B">
        <w:t>.</w:t>
      </w:r>
    </w:p>
    <w:p w:rsidR="00576880" w:rsidRDefault="00AD6F61" w:rsidP="00602FED">
      <w:pPr>
        <w:pStyle w:val="Heading2"/>
        <w:numPr>
          <w:ilvl w:val="1"/>
          <w:numId w:val="1"/>
        </w:numPr>
      </w:pPr>
      <w:r>
        <w:lastRenderedPageBreak/>
        <w:t>Đánh giá về hệ thống</w:t>
      </w:r>
    </w:p>
    <w:p w:rsidR="00576880" w:rsidRDefault="00576880" w:rsidP="00576880">
      <w:pPr>
        <w:pStyle w:val="ListParagraph"/>
        <w:numPr>
          <w:ilvl w:val="0"/>
          <w:numId w:val="4"/>
        </w:numPr>
      </w:pPr>
      <w:r>
        <w:t>Lý do xây dựng đề tài</w:t>
      </w:r>
      <w:r w:rsidR="00D36D1B">
        <w:t xml:space="preserve">: nhu cầu ngày càng cao về tính đơn giản và thuận tiện, người sử dụng có thể thực hiện các bài test ở những nơi họ muốn mà không cần những thiết bị cồng kềnh như là desktop, laptop, hay sách vở… mà chỉ cần một chiếc điện thoại nhỏ gọn. Bên cạnh đó là những phút giây thư giản tham gia trò chơi cùng với bạn bè và người thân dù họ ở cách xa nhau nhiều cây số. </w:t>
      </w:r>
    </w:p>
    <w:p w:rsidR="00576880" w:rsidRDefault="00576880" w:rsidP="00576880">
      <w:pPr>
        <w:pStyle w:val="ListParagraph"/>
        <w:numPr>
          <w:ilvl w:val="0"/>
          <w:numId w:val="4"/>
        </w:numPr>
      </w:pPr>
      <w:r>
        <w:t>Xác định vấn đề, cơ hội, mục tiêu</w:t>
      </w:r>
      <w:r w:rsidR="00D36D1B">
        <w:t>:</w:t>
      </w:r>
    </w:p>
    <w:p w:rsidR="00D36D1B" w:rsidRDefault="00D36D1B" w:rsidP="00D36D1B">
      <w:pPr>
        <w:pStyle w:val="ListParagraph"/>
        <w:numPr>
          <w:ilvl w:val="1"/>
          <w:numId w:val="4"/>
        </w:numPr>
      </w:pPr>
      <w:r>
        <w:t>Vấn đề:</w:t>
      </w:r>
    </w:p>
    <w:p w:rsidR="002E7908" w:rsidRDefault="002E7908" w:rsidP="002E7908">
      <w:pPr>
        <w:pStyle w:val="ListParagraph"/>
        <w:numPr>
          <w:ilvl w:val="2"/>
          <w:numId w:val="4"/>
        </w:numPr>
      </w:pPr>
      <w:r>
        <w:t xml:space="preserve">Cần xây dựng được một bộ dữ liệu câu hỏi phong phú và đa dạng, phù hợp với người dùng. </w:t>
      </w:r>
    </w:p>
    <w:p w:rsidR="002E7908" w:rsidRDefault="002E7908" w:rsidP="002E7908">
      <w:pPr>
        <w:pStyle w:val="ListParagraph"/>
        <w:numPr>
          <w:ilvl w:val="2"/>
          <w:numId w:val="4"/>
        </w:numPr>
      </w:pPr>
      <w:r>
        <w:t xml:space="preserve">Đối tượng hướng đến là giới trẻ độ tuổi từ 15 – 24 </w:t>
      </w:r>
      <w:r>
        <w:sym w:font="Wingdings" w:char="F0E0"/>
      </w:r>
      <w:r>
        <w:t xml:space="preserve"> cần xây dựng chương trình gần gũi thân thiện cho người sử dụng</w:t>
      </w:r>
    </w:p>
    <w:p w:rsidR="00D36D1B" w:rsidRDefault="00D36D1B" w:rsidP="00D36D1B">
      <w:pPr>
        <w:pStyle w:val="ListParagraph"/>
        <w:numPr>
          <w:ilvl w:val="1"/>
          <w:numId w:val="4"/>
        </w:numPr>
      </w:pPr>
      <w:r>
        <w:t>Cơ hội:</w:t>
      </w:r>
    </w:p>
    <w:p w:rsidR="002E7908" w:rsidRDefault="002E7908" w:rsidP="002E7908">
      <w:pPr>
        <w:pStyle w:val="ListParagraph"/>
        <w:numPr>
          <w:ilvl w:val="2"/>
          <w:numId w:val="4"/>
        </w:numPr>
      </w:pPr>
      <w:r>
        <w:t>Smartphone cài đặt hệ điều hành Android đang ngày càng trở nên phổ thông và gần gũi với mọi người tạo điều kiện cho người sử dụng dễ dàng tiếp cận hệ thống</w:t>
      </w:r>
    </w:p>
    <w:p w:rsidR="002E7908" w:rsidRDefault="00782BA1" w:rsidP="002E7908">
      <w:pPr>
        <w:pStyle w:val="ListParagraph"/>
        <w:numPr>
          <w:ilvl w:val="2"/>
          <w:numId w:val="4"/>
        </w:numPr>
      </w:pPr>
      <w:r>
        <w:t>Trước kì thi, ai cũng muốn được làm các bài test giúp giảm bớt căng thẳng và nắm vững thêm kiến thức.</w:t>
      </w:r>
    </w:p>
    <w:p w:rsidR="00782BA1" w:rsidRDefault="00782BA1" w:rsidP="002E7908">
      <w:pPr>
        <w:pStyle w:val="ListParagraph"/>
        <w:numPr>
          <w:ilvl w:val="2"/>
          <w:numId w:val="4"/>
        </w:numPr>
      </w:pPr>
      <w:r>
        <w:t>Tham gia giao lưu kiến thức với những người xung quanh giúp mọi người hiểu nhau hơn</w:t>
      </w:r>
    </w:p>
    <w:p w:rsidR="00D36D1B" w:rsidRDefault="00D36D1B" w:rsidP="00D36D1B">
      <w:pPr>
        <w:pStyle w:val="ListParagraph"/>
        <w:numPr>
          <w:ilvl w:val="1"/>
          <w:numId w:val="4"/>
        </w:numPr>
      </w:pPr>
      <w:r>
        <w:t>Mục tiêu:</w:t>
      </w:r>
    </w:p>
    <w:p w:rsidR="00782BA1" w:rsidRDefault="00BC0314" w:rsidP="00782BA1">
      <w:pPr>
        <w:pStyle w:val="ListParagraph"/>
        <w:numPr>
          <w:ilvl w:val="2"/>
          <w:numId w:val="4"/>
        </w:numPr>
      </w:pPr>
      <w:r>
        <w:t>Xây dựng</w:t>
      </w:r>
      <w:r w:rsidR="00782BA1">
        <w:t xml:space="preserve"> được một hệ thống đơn giản trong sử dụng, vận hành và quản lý</w:t>
      </w:r>
    </w:p>
    <w:p w:rsidR="00782BA1" w:rsidRDefault="00BC0314" w:rsidP="00872C30">
      <w:pPr>
        <w:pStyle w:val="ListParagraph"/>
        <w:numPr>
          <w:ilvl w:val="2"/>
          <w:numId w:val="4"/>
        </w:numPr>
      </w:pPr>
      <w:r>
        <w:t>Xây dựng</w:t>
      </w:r>
      <w:r w:rsidR="00782BA1">
        <w:t xml:space="preserve"> được một cơ sở dữ liệu đa dạng, phong phú nhưng cần chính xác và thiết thực</w:t>
      </w:r>
    </w:p>
    <w:p w:rsidR="00B82428" w:rsidRDefault="00B82428" w:rsidP="00872C30">
      <w:pPr>
        <w:pStyle w:val="ListParagraph"/>
        <w:numPr>
          <w:ilvl w:val="2"/>
          <w:numId w:val="4"/>
        </w:numPr>
      </w:pPr>
      <w:r>
        <w:t>Các câu hỏi đưa ra dưới nhiều hình thức khác nhau như hình ảnh, âm thanh hay video,…</w:t>
      </w:r>
    </w:p>
    <w:p w:rsidR="00576880" w:rsidRDefault="00576880" w:rsidP="00576880">
      <w:pPr>
        <w:pStyle w:val="ListParagraph"/>
        <w:numPr>
          <w:ilvl w:val="0"/>
          <w:numId w:val="4"/>
        </w:numPr>
      </w:pPr>
      <w:r>
        <w:t>Phân tích Strength – Weakness – Opportunity – Threat</w:t>
      </w:r>
    </w:p>
    <w:p w:rsidR="005E5953" w:rsidRDefault="005E5953" w:rsidP="00383FC5">
      <w:r>
        <w:br w:type="page"/>
      </w:r>
    </w:p>
    <w:p w:rsidR="000C2505" w:rsidRDefault="00576880" w:rsidP="00EC3778">
      <w:pPr>
        <w:pStyle w:val="Heading1"/>
        <w:numPr>
          <w:ilvl w:val="0"/>
          <w:numId w:val="9"/>
        </w:numPr>
      </w:pPr>
      <w:r>
        <w:lastRenderedPageBreak/>
        <w:t>Phân tích đề tài</w:t>
      </w:r>
    </w:p>
    <w:p w:rsidR="00AD6F61" w:rsidRDefault="00AD6F61" w:rsidP="00AD6F61">
      <w:r>
        <w:t>Vấn đề:</w:t>
      </w:r>
    </w:p>
    <w:p w:rsidR="00AD6F61" w:rsidRDefault="00AD6F61" w:rsidP="00AD6F61">
      <w:pPr>
        <w:pStyle w:val="ListParagraph"/>
        <w:numPr>
          <w:ilvl w:val="0"/>
          <w:numId w:val="4"/>
        </w:numPr>
      </w:pPr>
      <w:r>
        <w:t>Ai sẽ sử dụng hệ thống</w:t>
      </w:r>
    </w:p>
    <w:p w:rsidR="00AD6F61" w:rsidRDefault="00AD6F61" w:rsidP="00AD6F61">
      <w:pPr>
        <w:pStyle w:val="ListParagraph"/>
        <w:numPr>
          <w:ilvl w:val="0"/>
          <w:numId w:val="4"/>
        </w:numPr>
      </w:pPr>
      <w:r>
        <w:t>Hệ thống sẽ thực hiện gì, khi nào ở đâu?</w:t>
      </w:r>
    </w:p>
    <w:p w:rsidR="00AD6F61" w:rsidRDefault="00AD6F61" w:rsidP="00AD6F61">
      <w:r>
        <w:t>Công việc cụ thể:</w:t>
      </w:r>
    </w:p>
    <w:p w:rsidR="00AD6F61" w:rsidRDefault="00AD6F61" w:rsidP="00AD6F61">
      <w:pPr>
        <w:pStyle w:val="ListParagraph"/>
        <w:numPr>
          <w:ilvl w:val="0"/>
          <w:numId w:val="4"/>
        </w:numPr>
      </w:pPr>
      <w:r>
        <w:t>Phân tích chiến lược: phân tích hiện trạng, phương pháp sử dụng</w:t>
      </w:r>
    </w:p>
    <w:p w:rsidR="00AD6F61" w:rsidRDefault="00AD6F61" w:rsidP="00AD6F61">
      <w:pPr>
        <w:pStyle w:val="ListParagraph"/>
        <w:numPr>
          <w:ilvl w:val="0"/>
          <w:numId w:val="4"/>
        </w:numPr>
      </w:pPr>
      <w:r>
        <w:t>Thu thập yêu cầu: mô hình hóa và phân tích các yêu cầu</w:t>
      </w:r>
    </w:p>
    <w:p w:rsidR="00AD6F61" w:rsidRDefault="00AD6F61" w:rsidP="00AD6F61">
      <w:pPr>
        <w:pStyle w:val="ListParagraph"/>
        <w:numPr>
          <w:ilvl w:val="0"/>
          <w:numId w:val="4"/>
        </w:numPr>
      </w:pPr>
      <w:r>
        <w:t>Đề xuất mô hình hệ thống</w:t>
      </w:r>
    </w:p>
    <w:p w:rsidR="000C2505" w:rsidRDefault="000C2505" w:rsidP="000C2505"/>
    <w:p w:rsidR="000C2505" w:rsidRDefault="005E5953" w:rsidP="000C2505">
      <w:r>
        <w:t>Người sử dụng hệ thống: 2 loại người dùng</w:t>
      </w:r>
    </w:p>
    <w:p w:rsidR="005E5953" w:rsidRDefault="005E5953" w:rsidP="005E5953">
      <w:pPr>
        <w:pStyle w:val="ListParagraph"/>
        <w:numPr>
          <w:ilvl w:val="0"/>
          <w:numId w:val="4"/>
        </w:numPr>
      </w:pPr>
      <w:r>
        <w:t>Người dùng thông thường: là người sử dụng hệ thống với mục đích tham gia các bài thi test hoặc tham gia trò chơi</w:t>
      </w:r>
    </w:p>
    <w:p w:rsidR="002E5C31" w:rsidRDefault="005E5953" w:rsidP="002E5C31">
      <w:pPr>
        <w:pStyle w:val="ListParagraph"/>
        <w:numPr>
          <w:ilvl w:val="0"/>
          <w:numId w:val="4"/>
        </w:numPr>
      </w:pPr>
      <w:r>
        <w:t>Người quản trị hệ thống: phụ trách quản lý người dùng và quản lý ngân hàng câu hỏi</w:t>
      </w:r>
    </w:p>
    <w:p w:rsidR="002E5C31" w:rsidRDefault="002E5C31" w:rsidP="002E5C31">
      <w:pPr>
        <w:pStyle w:val="Heading2"/>
      </w:pPr>
      <w:r>
        <w:lastRenderedPageBreak/>
        <w:t>2.1. Phân tích ca sử dụng</w:t>
      </w:r>
    </w:p>
    <w:p w:rsidR="00E246C4" w:rsidRDefault="007B7F30" w:rsidP="007B7F30">
      <w:pPr>
        <w:pStyle w:val="Heading3"/>
      </w:pPr>
      <w:r>
        <w:t>Người dùng thông thường:</w:t>
      </w:r>
    </w:p>
    <w:p w:rsidR="007B7F30" w:rsidRDefault="002D7C8C" w:rsidP="007B7F30">
      <w:r>
        <w:rPr>
          <w:noProof/>
        </w:rPr>
        <w:drawing>
          <wp:inline distT="0" distB="0" distL="0" distR="0" wp14:anchorId="5F1F704A" wp14:editId="5423A045">
            <wp:extent cx="5732145" cy="416744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32145" cy="4167441"/>
                    </a:xfrm>
                    <a:prstGeom prst="rect">
                      <a:avLst/>
                    </a:prstGeom>
                  </pic:spPr>
                </pic:pic>
              </a:graphicData>
            </a:graphic>
          </wp:inline>
        </w:drawing>
      </w:r>
    </w:p>
    <w:p w:rsidR="0001576A" w:rsidRPr="006F62B7" w:rsidRDefault="000D7118" w:rsidP="0001576A">
      <w:pPr>
        <w:pStyle w:val="ListParagraph"/>
        <w:numPr>
          <w:ilvl w:val="0"/>
          <w:numId w:val="11"/>
        </w:numPr>
        <w:rPr>
          <w:b/>
          <w:i/>
        </w:rPr>
      </w:pPr>
      <w:r w:rsidRPr="006F62B7">
        <w:rPr>
          <w:b/>
          <w:i/>
        </w:rPr>
        <w:t>Thi đại học offline</w:t>
      </w:r>
      <w:r w:rsidR="0001576A" w:rsidRPr="006F62B7">
        <w:rPr>
          <w:b/>
          <w:i/>
        </w:rPr>
        <w:t>:</w:t>
      </w:r>
    </w:p>
    <w:p w:rsidR="0001576A" w:rsidRDefault="0001576A" w:rsidP="004B13D0">
      <w:pPr>
        <w:pStyle w:val="ListParagraph"/>
        <w:ind w:firstLine="720"/>
      </w:pPr>
      <w:r>
        <w:t>Người dùng sẽ tham gia kì thi trắc nghiệm đại học với môn thi tự chọn. Các câu hỏi trong đề thi đều được lấy từ cơ sở dữ liệu được lưu sẵn trong chương trình.</w:t>
      </w:r>
    </w:p>
    <w:p w:rsidR="008E1893" w:rsidRPr="006F62B7" w:rsidRDefault="008E1893" w:rsidP="000D7118">
      <w:pPr>
        <w:pStyle w:val="ListParagraph"/>
        <w:numPr>
          <w:ilvl w:val="0"/>
          <w:numId w:val="11"/>
        </w:numPr>
        <w:rPr>
          <w:b/>
          <w:i/>
        </w:rPr>
      </w:pPr>
      <w:r w:rsidRPr="006F62B7">
        <w:rPr>
          <w:b/>
          <w:i/>
        </w:rPr>
        <w:t>Thi</w:t>
      </w:r>
      <w:r w:rsidR="00916122">
        <w:rPr>
          <w:b/>
          <w:i/>
        </w:rPr>
        <w:t xml:space="preserve"> trắc nghiệm</w:t>
      </w:r>
      <w:r w:rsidRPr="006F62B7">
        <w:rPr>
          <w:b/>
          <w:i/>
        </w:rPr>
        <w:t xml:space="preserve"> tiếng anh offline</w:t>
      </w:r>
    </w:p>
    <w:p w:rsidR="0001576A" w:rsidRDefault="0001576A" w:rsidP="004B13D0">
      <w:pPr>
        <w:pStyle w:val="ListParagraph"/>
        <w:ind w:firstLine="720"/>
      </w:pPr>
      <w:r>
        <w:t>Tương tự như “Thi đại học offline”.</w:t>
      </w:r>
    </w:p>
    <w:p w:rsidR="008E1893" w:rsidRPr="006F62B7" w:rsidRDefault="008E1893" w:rsidP="000D7118">
      <w:pPr>
        <w:pStyle w:val="ListParagraph"/>
        <w:numPr>
          <w:ilvl w:val="0"/>
          <w:numId w:val="11"/>
        </w:numPr>
        <w:rPr>
          <w:b/>
          <w:i/>
        </w:rPr>
      </w:pPr>
      <w:r w:rsidRPr="006F62B7">
        <w:rPr>
          <w:b/>
          <w:i/>
        </w:rPr>
        <w:t>Thi “Ai là triệu phú” offline</w:t>
      </w:r>
    </w:p>
    <w:p w:rsidR="0001576A" w:rsidRDefault="0001576A" w:rsidP="004B13D0">
      <w:pPr>
        <w:pStyle w:val="ListParagraph"/>
        <w:ind w:firstLine="720"/>
      </w:pPr>
      <w:r>
        <w:t xml:space="preserve">Người dùng sẽ được tham gia một trò chơi được xây dựng trên game show truyền hình “Ai là triệu phú”. Họ sẽ lần lượt vượt qua các câu hỏi của chương trình. </w:t>
      </w:r>
    </w:p>
    <w:p w:rsidR="006F62B7" w:rsidRDefault="002D7C8C" w:rsidP="004B13D0">
      <w:pPr>
        <w:pStyle w:val="ListParagraph"/>
        <w:ind w:firstLine="720"/>
      </w:pPr>
      <w:r>
        <w:t xml:space="preserve">Có tất cả 15 câu hỏi. </w:t>
      </w:r>
      <w:r w:rsidR="006F62B7">
        <w:t>Câu hỏi thi dưới dạng trắc nghiệm với 4 phương án trả lời trong đó chỉ có một đáp án đúng. Trò chơi cũng có các trợ giúp hỗ trợ người chơi trả lời câu hỏi.</w:t>
      </w:r>
    </w:p>
    <w:p w:rsidR="0001576A" w:rsidRDefault="006F62B7" w:rsidP="004B13D0">
      <w:pPr>
        <w:pStyle w:val="ListParagraph"/>
        <w:ind w:firstLine="720"/>
      </w:pPr>
      <w:r>
        <w:t>Các câu hỏi đều được lấy từ cơ sở dữ liệu được lưu sẵn trong chương trình.</w:t>
      </w:r>
    </w:p>
    <w:p w:rsidR="00C77198" w:rsidRDefault="00C77198" w:rsidP="0001576A">
      <w:pPr>
        <w:pStyle w:val="ListParagraph"/>
      </w:pPr>
    </w:p>
    <w:p w:rsidR="008E1893" w:rsidRDefault="008E1893" w:rsidP="000D7118">
      <w:pPr>
        <w:pStyle w:val="ListParagraph"/>
        <w:numPr>
          <w:ilvl w:val="0"/>
          <w:numId w:val="11"/>
        </w:numPr>
        <w:rPr>
          <w:b/>
          <w:i/>
        </w:rPr>
      </w:pPr>
      <w:r w:rsidRPr="006F62B7">
        <w:rPr>
          <w:b/>
          <w:i/>
        </w:rPr>
        <w:lastRenderedPageBreak/>
        <w:t>Đăng kí</w:t>
      </w:r>
    </w:p>
    <w:p w:rsidR="006F62B7" w:rsidRDefault="00916122" w:rsidP="004B13D0">
      <w:pPr>
        <w:pStyle w:val="ListParagraph"/>
        <w:ind w:firstLine="720"/>
      </w:pPr>
      <w:r>
        <w:t>Tạo một tài khoản cho người dùng. Người dùng cần đăng kí một tài khoản để có thể tham gia các cuộc thi online của chương trình. Tài khoản sẽ đại diện cho người dùng và hiển thị trên mạng.</w:t>
      </w:r>
    </w:p>
    <w:p w:rsidR="00916122" w:rsidRPr="006F62B7" w:rsidRDefault="00916122" w:rsidP="006F62B7">
      <w:pPr>
        <w:pStyle w:val="ListParagraph"/>
      </w:pPr>
      <w:r>
        <w:t>Yêu cầu của chức năng (và các chức năng 5, 6, 7, 8, 9, 10, 11) là thiết bị của người chơi cần có kết nối internet</w:t>
      </w:r>
    </w:p>
    <w:p w:rsidR="008E1893" w:rsidRDefault="008E1893" w:rsidP="000D7118">
      <w:pPr>
        <w:pStyle w:val="ListParagraph"/>
        <w:numPr>
          <w:ilvl w:val="0"/>
          <w:numId w:val="11"/>
        </w:numPr>
        <w:rPr>
          <w:b/>
          <w:i/>
        </w:rPr>
      </w:pPr>
      <w:r w:rsidRPr="006F62B7">
        <w:rPr>
          <w:b/>
          <w:i/>
        </w:rPr>
        <w:t>Đăng nhập</w:t>
      </w:r>
    </w:p>
    <w:p w:rsidR="00916122" w:rsidRPr="00916122" w:rsidRDefault="00916122" w:rsidP="004B13D0">
      <w:pPr>
        <w:pStyle w:val="ListParagraph"/>
        <w:ind w:firstLine="720"/>
      </w:pPr>
      <w:r>
        <w:t>Người dùng sử dụng tài khoản đã đăng kí đ</w:t>
      </w:r>
      <w:r w:rsidR="000E766A">
        <w:t>ể đăng nhập vào hệ thống. Mỗi người dùng có ít nhất một tài khoản. Hệ thống yêu cầu người dùng có một tài khoả</w:t>
      </w:r>
      <w:r w:rsidR="002D7C8C">
        <w:t>n để hiển thị người dùng trong trò chơi “Ai là triệu phú” online chế độ nhiều người chơi; đồng thời để quản lý điểm của người chơi.</w:t>
      </w:r>
    </w:p>
    <w:p w:rsidR="008E1893" w:rsidRDefault="008E1893" w:rsidP="000D7118">
      <w:pPr>
        <w:pStyle w:val="ListParagraph"/>
        <w:numPr>
          <w:ilvl w:val="0"/>
          <w:numId w:val="11"/>
        </w:numPr>
        <w:rPr>
          <w:b/>
          <w:i/>
        </w:rPr>
      </w:pPr>
      <w:r w:rsidRPr="006F62B7">
        <w:rPr>
          <w:b/>
          <w:i/>
        </w:rPr>
        <w:t>Download bộ câu hỏi thi offline</w:t>
      </w:r>
    </w:p>
    <w:p w:rsidR="00C77198" w:rsidRDefault="00C77198" w:rsidP="004B13D0">
      <w:pPr>
        <w:pStyle w:val="ListParagraph"/>
        <w:ind w:firstLine="720"/>
      </w:pPr>
      <w:r>
        <w:t xml:space="preserve">Trong chế độ thi trắc nghiệm offline, các câu hỏi do chương trình cung cấp có giới hạn về số lượng, không cập nhật theo thực tế. Vì vậy, chương trình cung cấp các bộ câu hỏi cho người dùng tải về máy và tham gia thi trên các bộ câu hỏi đó. </w:t>
      </w:r>
    </w:p>
    <w:p w:rsidR="00C77198" w:rsidRPr="00C77198" w:rsidRDefault="00C77198" w:rsidP="00C77198">
      <w:pPr>
        <w:pStyle w:val="ListParagraph"/>
      </w:pPr>
      <w:r>
        <w:t>Các bộ câu hỏi bao gồm các bộ đề thi đại học, các bộ đề thi tiếng anh, hay dữ liệu câu hỏi cho chức năng chơi “Ai là triệu phú” offline.</w:t>
      </w:r>
    </w:p>
    <w:p w:rsidR="008E1893" w:rsidRDefault="008E1893" w:rsidP="000D7118">
      <w:pPr>
        <w:pStyle w:val="ListParagraph"/>
        <w:numPr>
          <w:ilvl w:val="0"/>
          <w:numId w:val="11"/>
        </w:numPr>
        <w:rPr>
          <w:b/>
          <w:i/>
        </w:rPr>
      </w:pPr>
      <w:r w:rsidRPr="006F62B7">
        <w:rPr>
          <w:b/>
          <w:i/>
        </w:rPr>
        <w:t xml:space="preserve">Gửi câu hỏi đến </w:t>
      </w:r>
      <w:r w:rsidR="00C77198">
        <w:rPr>
          <w:b/>
          <w:i/>
        </w:rPr>
        <w:t>hệ thống</w:t>
      </w:r>
    </w:p>
    <w:p w:rsidR="00C77198" w:rsidRPr="00C77198" w:rsidRDefault="00C77198" w:rsidP="004B13D0">
      <w:pPr>
        <w:pStyle w:val="ListParagraph"/>
        <w:ind w:firstLine="720"/>
      </w:pPr>
      <w:r>
        <w:t>Cho phép người dùng soạn ra các câu hỏi và gửi tới hệ thống. Các câu hỏi này sẽ chưa được cập nhật ngay vào cơ sở dữ liệu của hệ thống mà sẽ được người quản lý kiểm duyệt. Nếu hợp lệ mới được lưu vào cơ sở dữ liệu.</w:t>
      </w:r>
    </w:p>
    <w:p w:rsidR="008E1893" w:rsidRDefault="008E1893" w:rsidP="000D7118">
      <w:pPr>
        <w:pStyle w:val="ListParagraph"/>
        <w:numPr>
          <w:ilvl w:val="0"/>
          <w:numId w:val="11"/>
        </w:numPr>
        <w:rPr>
          <w:b/>
          <w:i/>
        </w:rPr>
      </w:pPr>
      <w:r w:rsidRPr="006F62B7">
        <w:rPr>
          <w:b/>
          <w:i/>
        </w:rPr>
        <w:t>Thi đại học online</w:t>
      </w:r>
    </w:p>
    <w:p w:rsidR="00C77198" w:rsidRDefault="00C77198" w:rsidP="004B13D0">
      <w:pPr>
        <w:pStyle w:val="ListParagraph"/>
        <w:ind w:firstLine="720"/>
      </w:pPr>
      <w:r>
        <w:t>Tương tự như chế độ thi đại học offline. Tuy nhiên, điều lợi thế của chức năng này có các bộ đề thi được cập nhật mới nhất, các bộ đề phong phú đa dạng cho người dùng chọn lựa.</w:t>
      </w:r>
    </w:p>
    <w:p w:rsidR="00C77198" w:rsidRPr="00C77198" w:rsidRDefault="00C77198" w:rsidP="00C77198">
      <w:pPr>
        <w:pStyle w:val="ListParagraph"/>
      </w:pPr>
      <w:r>
        <w:t>Yêu cầu của chức năng này là thiết bị di động của người chơi có kết nối internet.</w:t>
      </w:r>
    </w:p>
    <w:p w:rsidR="008E1893" w:rsidRDefault="008E1893" w:rsidP="000D7118">
      <w:pPr>
        <w:pStyle w:val="ListParagraph"/>
        <w:numPr>
          <w:ilvl w:val="0"/>
          <w:numId w:val="11"/>
        </w:numPr>
        <w:rPr>
          <w:b/>
          <w:i/>
        </w:rPr>
      </w:pPr>
      <w:r w:rsidRPr="006F62B7">
        <w:rPr>
          <w:b/>
          <w:i/>
        </w:rPr>
        <w:t>Thi</w:t>
      </w:r>
      <w:r w:rsidR="00916122">
        <w:rPr>
          <w:b/>
          <w:i/>
        </w:rPr>
        <w:t xml:space="preserve"> trắc nghiệm</w:t>
      </w:r>
      <w:r w:rsidRPr="006F62B7">
        <w:rPr>
          <w:b/>
          <w:i/>
        </w:rPr>
        <w:t xml:space="preserve"> tiếng anh online</w:t>
      </w:r>
    </w:p>
    <w:p w:rsidR="00C77198" w:rsidRPr="00C77198" w:rsidRDefault="00C77198" w:rsidP="004B13D0">
      <w:pPr>
        <w:pStyle w:val="ListParagraph"/>
        <w:ind w:firstLine="720"/>
      </w:pPr>
      <w:r>
        <w:t>Tương tự như thi đại học online, các bộ đề thuộc loại kiểm tra trình độ tiếng anh của người chơi</w:t>
      </w:r>
    </w:p>
    <w:p w:rsidR="008E1893" w:rsidRDefault="008E1893" w:rsidP="000D7118">
      <w:pPr>
        <w:pStyle w:val="ListParagraph"/>
        <w:numPr>
          <w:ilvl w:val="0"/>
          <w:numId w:val="11"/>
        </w:numPr>
        <w:rPr>
          <w:b/>
          <w:i/>
        </w:rPr>
      </w:pPr>
      <w:r w:rsidRPr="006F62B7">
        <w:rPr>
          <w:b/>
          <w:i/>
        </w:rPr>
        <w:t xml:space="preserve"> Thi “Ai là triệu phú” online – chế độ một người chơi</w:t>
      </w:r>
    </w:p>
    <w:p w:rsidR="00C77198" w:rsidRDefault="00FE1FB4" w:rsidP="00C77198">
      <w:pPr>
        <w:pStyle w:val="ListParagraph"/>
      </w:pPr>
      <w:r>
        <w:t>Giống với thi “Ai là triệu phú” offline. Điểm khác:</w:t>
      </w:r>
    </w:p>
    <w:p w:rsidR="00FE1FB4" w:rsidRDefault="00FE1FB4" w:rsidP="00FE1FB4">
      <w:pPr>
        <w:pStyle w:val="ListParagraph"/>
        <w:numPr>
          <w:ilvl w:val="0"/>
          <w:numId w:val="4"/>
        </w:numPr>
      </w:pPr>
      <w:r>
        <w:t xml:space="preserve">Người chơi sẽ cần một tài khoản mới có thể tham gia được chức năng này. </w:t>
      </w:r>
    </w:p>
    <w:p w:rsidR="00FE1FB4" w:rsidRPr="00C77198" w:rsidRDefault="00FE1FB4" w:rsidP="00FE1FB4">
      <w:pPr>
        <w:pStyle w:val="ListParagraph"/>
        <w:numPr>
          <w:ilvl w:val="0"/>
          <w:numId w:val="4"/>
        </w:numPr>
      </w:pPr>
      <w:r>
        <w:lastRenderedPageBreak/>
        <w:t>Các câu hỏi được cung cấp từ hệ thống chứ không phải là các câu hỏi tồn tại trong máy người chơi. Thiết bị của người chơi cần có kết nối internet.</w:t>
      </w:r>
    </w:p>
    <w:p w:rsidR="008E1893" w:rsidRDefault="008E1893" w:rsidP="000D7118">
      <w:pPr>
        <w:pStyle w:val="ListParagraph"/>
        <w:numPr>
          <w:ilvl w:val="0"/>
          <w:numId w:val="11"/>
        </w:numPr>
        <w:rPr>
          <w:b/>
          <w:i/>
        </w:rPr>
      </w:pPr>
      <w:r w:rsidRPr="006F62B7">
        <w:rPr>
          <w:b/>
          <w:i/>
        </w:rPr>
        <w:t xml:space="preserve"> Thi “Ai là triệu phú” online – chế độ nhiều người chơi</w:t>
      </w:r>
    </w:p>
    <w:p w:rsidR="00FE1FB4" w:rsidRDefault="00FE1FB4" w:rsidP="004B13D0">
      <w:pPr>
        <w:pStyle w:val="ListParagraph"/>
        <w:ind w:firstLine="360"/>
      </w:pPr>
      <w:r>
        <w:t>Giống với chế độ một người chơi, khác nhau ở điểm người chơi sẽ không phải thi đấu một mình mà sẽ có nhiều người chơi tham gia cùng thi với người chơi. Các người chơi sẽ cùng trả lời 15 câu hỏi của hệ thống cung cấp để tìm ra người thắng cuộc. Người thắng cuộc là người:</w:t>
      </w:r>
    </w:p>
    <w:p w:rsidR="00FE1FB4" w:rsidRDefault="00FE1FB4" w:rsidP="00FE1FB4">
      <w:pPr>
        <w:pStyle w:val="ListParagraph"/>
        <w:numPr>
          <w:ilvl w:val="1"/>
          <w:numId w:val="4"/>
        </w:numPr>
      </w:pPr>
      <w:r>
        <w:t>Sau khi những người chơi trả lời câu hỏi, chỉ có duy nhất một người trả lời đúng thì người đó là người chiến thắng</w:t>
      </w:r>
    </w:p>
    <w:p w:rsidR="00FE1FB4" w:rsidRDefault="00FE1FB4" w:rsidP="00FE1FB4">
      <w:pPr>
        <w:pStyle w:val="ListParagraph"/>
        <w:numPr>
          <w:ilvl w:val="1"/>
          <w:numId w:val="4"/>
        </w:numPr>
      </w:pPr>
      <w:r>
        <w:t>Trả lời xong câu 15, nếu nhiều người trả lời đúng thì người chiến thắng là người có số điểm cao nhất. Nếu nhiều người chơi đồng điểm nhau thì họ đều là người chiến thắng.</w:t>
      </w:r>
    </w:p>
    <w:p w:rsidR="007B7F30" w:rsidRDefault="007B7F30" w:rsidP="007B7F30">
      <w:pPr>
        <w:pStyle w:val="Heading3"/>
      </w:pPr>
      <w:r>
        <w:t>Người quản trị hệ thống:</w:t>
      </w:r>
    </w:p>
    <w:p w:rsidR="00842728" w:rsidRPr="00842728" w:rsidRDefault="00842728" w:rsidP="004B13D0">
      <w:pPr>
        <w:ind w:firstLine="720"/>
      </w:pPr>
      <w:r>
        <w:t>Người quản trị hệ thống sẽ quản lý người dùng, ngân hàng câu hỏi và quản lý phòng chơi (trong “Ai là triệu phú” online chế độ nhiều người chơi.</w:t>
      </w:r>
    </w:p>
    <w:p w:rsidR="008E1893" w:rsidRDefault="00B82428" w:rsidP="007B7F30">
      <w:r>
        <w:rPr>
          <w:noProof/>
        </w:rPr>
        <w:drawing>
          <wp:inline distT="0" distB="0" distL="0" distR="0" wp14:anchorId="75C86BA7" wp14:editId="24D6D7C9">
            <wp:extent cx="5732145" cy="377978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732145" cy="3779786"/>
                    </a:xfrm>
                    <a:prstGeom prst="rect">
                      <a:avLst/>
                    </a:prstGeom>
                  </pic:spPr>
                </pic:pic>
              </a:graphicData>
            </a:graphic>
          </wp:inline>
        </w:drawing>
      </w:r>
    </w:p>
    <w:p w:rsidR="008E1893" w:rsidRPr="006F62B7" w:rsidRDefault="008E1893" w:rsidP="008E1893">
      <w:pPr>
        <w:pStyle w:val="ListParagraph"/>
        <w:numPr>
          <w:ilvl w:val="0"/>
          <w:numId w:val="13"/>
        </w:numPr>
        <w:rPr>
          <w:b/>
          <w:i/>
        </w:rPr>
      </w:pPr>
      <w:r w:rsidRPr="006F62B7">
        <w:rPr>
          <w:b/>
          <w:i/>
        </w:rPr>
        <w:t>Quản lý người dùng</w:t>
      </w:r>
    </w:p>
    <w:p w:rsidR="008E1893" w:rsidRDefault="00C172E0" w:rsidP="00C172E0">
      <w:pPr>
        <w:pStyle w:val="ListParagraph"/>
        <w:numPr>
          <w:ilvl w:val="1"/>
          <w:numId w:val="14"/>
        </w:numPr>
        <w:rPr>
          <w:i/>
        </w:rPr>
      </w:pPr>
      <w:r w:rsidRPr="006F62B7">
        <w:rPr>
          <w:i/>
        </w:rPr>
        <w:t>Thêm / xóa người dùng</w:t>
      </w:r>
    </w:p>
    <w:p w:rsidR="00842728" w:rsidRPr="00842728" w:rsidRDefault="00842728" w:rsidP="004B13D0">
      <w:pPr>
        <w:pStyle w:val="ListParagraph"/>
        <w:ind w:left="1440" w:firstLine="720"/>
      </w:pPr>
      <w:r>
        <w:t>Người quản trị có quyền thêm mới và xóa người dùng đã đăng kí. Có chức năng xóa người dùng nhằm loại bỏ những người dùng không hợp lệ hoặc đã lâu không hoạt động.</w:t>
      </w:r>
    </w:p>
    <w:p w:rsidR="00C172E0" w:rsidRDefault="00C172E0" w:rsidP="00C172E0">
      <w:pPr>
        <w:pStyle w:val="ListParagraph"/>
        <w:numPr>
          <w:ilvl w:val="1"/>
          <w:numId w:val="14"/>
        </w:numPr>
        <w:rPr>
          <w:i/>
        </w:rPr>
      </w:pPr>
      <w:r w:rsidRPr="006F62B7">
        <w:rPr>
          <w:i/>
        </w:rPr>
        <w:lastRenderedPageBreak/>
        <w:t>Phân quyền cho người dùng</w:t>
      </w:r>
    </w:p>
    <w:p w:rsidR="00842728" w:rsidRDefault="00842728" w:rsidP="004B13D0">
      <w:pPr>
        <w:pStyle w:val="ListParagraph"/>
        <w:ind w:left="1440" w:firstLine="720"/>
      </w:pPr>
      <w:r>
        <w:t>Nâng cấp quyền cho người dùng thông thường thành người quản trị hệ thống tham gia quản lý câu hỏi, quản lý người dùng, …</w:t>
      </w:r>
    </w:p>
    <w:p w:rsidR="00842728" w:rsidRPr="00842728" w:rsidRDefault="00842728" w:rsidP="00842728">
      <w:pPr>
        <w:pStyle w:val="ListParagraph"/>
        <w:ind w:left="1440"/>
      </w:pPr>
      <w:r>
        <w:t xml:space="preserve">Giảm quyền cho người người quản lý xuống thành người dùng bình </w:t>
      </w:r>
      <w:r w:rsidR="00A92A9D">
        <w:t>thường.</w:t>
      </w:r>
    </w:p>
    <w:p w:rsidR="008E1893" w:rsidRPr="006F62B7" w:rsidRDefault="008E1893" w:rsidP="008E1893">
      <w:pPr>
        <w:pStyle w:val="ListParagraph"/>
        <w:numPr>
          <w:ilvl w:val="0"/>
          <w:numId w:val="13"/>
        </w:numPr>
        <w:rPr>
          <w:b/>
          <w:i/>
        </w:rPr>
      </w:pPr>
      <w:r w:rsidRPr="006F62B7">
        <w:rPr>
          <w:b/>
          <w:i/>
        </w:rPr>
        <w:t>Quản lý phòng chơi</w:t>
      </w:r>
      <w:r w:rsidR="00B82428">
        <w:rPr>
          <w:b/>
          <w:i/>
        </w:rPr>
        <w:t xml:space="preserve"> public</w:t>
      </w:r>
      <w:r w:rsidRPr="006F62B7">
        <w:rPr>
          <w:b/>
          <w:i/>
        </w:rPr>
        <w:t xml:space="preserve"> (Trong trò chơi “Ai là triệu phú” online chế đệ nhiều người chơi)</w:t>
      </w:r>
    </w:p>
    <w:p w:rsidR="00CA43CC" w:rsidRPr="00CA43CC" w:rsidRDefault="00CA43CC" w:rsidP="00C172E0">
      <w:pPr>
        <w:ind w:left="720"/>
      </w:pPr>
      <w:r>
        <w:tab/>
      </w:r>
      <w:r w:rsidR="00B82428">
        <w:t>Như đã nêu trong phần 1.2 chức năng “Ai là triệu phú” online chế độ nhiều người chơi, sẽ có phòng chơi public do hệ thống tạo ra. Do đó cần có người quản lý những phòng chơi này. Quản lý về số lượng phòng chơi trong một thời điểm, thời gian chơi của phòng chơi public, hay quản lý câu hỏi cho phòng chơi này…</w:t>
      </w:r>
    </w:p>
    <w:p w:rsidR="008E1893" w:rsidRPr="006F62B7" w:rsidRDefault="008E1893" w:rsidP="008E1893">
      <w:pPr>
        <w:pStyle w:val="ListParagraph"/>
        <w:numPr>
          <w:ilvl w:val="0"/>
          <w:numId w:val="13"/>
        </w:numPr>
        <w:rPr>
          <w:b/>
          <w:i/>
        </w:rPr>
      </w:pPr>
      <w:r w:rsidRPr="006F62B7">
        <w:rPr>
          <w:b/>
          <w:i/>
        </w:rPr>
        <w:t>Quản lý câu hỏi</w:t>
      </w:r>
    </w:p>
    <w:p w:rsidR="00C172E0" w:rsidRDefault="00C172E0" w:rsidP="00C172E0">
      <w:pPr>
        <w:pStyle w:val="ListParagraph"/>
        <w:rPr>
          <w:i/>
        </w:rPr>
      </w:pPr>
      <w:r w:rsidRPr="006F62B7">
        <w:rPr>
          <w:i/>
        </w:rPr>
        <w:t xml:space="preserve">3.1. </w:t>
      </w:r>
      <w:r w:rsidRPr="006F62B7">
        <w:rPr>
          <w:i/>
        </w:rPr>
        <w:tab/>
        <w:t>Thêm / sửa / xóa câu hỏi</w:t>
      </w:r>
    </w:p>
    <w:p w:rsidR="006F3E17" w:rsidRPr="00822406" w:rsidRDefault="006F3E17" w:rsidP="00C172E0">
      <w:pPr>
        <w:pStyle w:val="ListParagraph"/>
      </w:pPr>
      <w:r>
        <w:rPr>
          <w:i/>
        </w:rPr>
        <w:tab/>
      </w:r>
      <w:r w:rsidR="00822406">
        <w:t>Cho phép người quản lý thêm, sửa và xóa các câu hỏi.</w:t>
      </w:r>
    </w:p>
    <w:p w:rsidR="00C172E0" w:rsidRDefault="00C172E0" w:rsidP="00C172E0">
      <w:pPr>
        <w:pStyle w:val="ListParagraph"/>
        <w:rPr>
          <w:i/>
        </w:rPr>
      </w:pPr>
      <w:r w:rsidRPr="006F62B7">
        <w:rPr>
          <w:i/>
        </w:rPr>
        <w:t>3.2.</w:t>
      </w:r>
      <w:r w:rsidRPr="006F62B7">
        <w:rPr>
          <w:i/>
        </w:rPr>
        <w:tab/>
        <w:t>Duyệt câu hỏi từ người dùng gửi đến</w:t>
      </w:r>
    </w:p>
    <w:p w:rsidR="00201D15" w:rsidRPr="00201D15" w:rsidRDefault="00201D15" w:rsidP="00C172E0">
      <w:pPr>
        <w:pStyle w:val="ListParagraph"/>
      </w:pPr>
      <w:r>
        <w:rPr>
          <w:i/>
        </w:rPr>
        <w:tab/>
      </w:r>
      <w:r>
        <w:t>Các câu hỏi từ người dùng gửi đến chưa được xác thực hoặc cũng có những sai xót cần người quản lý chỉnh sửa và kiểm tra.</w:t>
      </w:r>
    </w:p>
    <w:p w:rsidR="005E5953" w:rsidRDefault="002E5C31" w:rsidP="002E5C31">
      <w:pPr>
        <w:pStyle w:val="Heading2"/>
      </w:pPr>
      <w:r>
        <w:t xml:space="preserve">2.2. </w:t>
      </w:r>
      <w:r w:rsidR="005E5953">
        <w:t>Phân tích luồng dữ liệu</w:t>
      </w:r>
    </w:p>
    <w:p w:rsidR="00023857" w:rsidRDefault="00417914" w:rsidP="00417914">
      <w:pPr>
        <w:pStyle w:val="ListParagraph"/>
        <w:numPr>
          <w:ilvl w:val="2"/>
          <w:numId w:val="9"/>
        </w:numPr>
      </w:pPr>
      <w:r>
        <w:t>Chức năng thi đại học offline</w:t>
      </w:r>
    </w:p>
    <w:p w:rsidR="00417914" w:rsidRDefault="00417914" w:rsidP="00023857">
      <w:pPr>
        <w:pStyle w:val="ListParagraph"/>
        <w:numPr>
          <w:ilvl w:val="2"/>
          <w:numId w:val="9"/>
        </w:numPr>
      </w:pPr>
      <w:r>
        <w:t>Chức năng thi tiếng anh offline</w:t>
      </w:r>
    </w:p>
    <w:p w:rsidR="00187A92" w:rsidRDefault="00187A92" w:rsidP="00023857">
      <w:pPr>
        <w:pStyle w:val="ListParagraph"/>
        <w:numPr>
          <w:ilvl w:val="2"/>
          <w:numId w:val="9"/>
        </w:numPr>
      </w:pPr>
      <w:r>
        <w:t>Chức năng “Ai là triệu phú” offline</w:t>
      </w:r>
    </w:p>
    <w:p w:rsidR="00187A92" w:rsidRDefault="000506BF" w:rsidP="00023857">
      <w:pPr>
        <w:pStyle w:val="ListParagraph"/>
        <w:numPr>
          <w:ilvl w:val="2"/>
          <w:numId w:val="9"/>
        </w:numPr>
      </w:pPr>
      <w:r>
        <w:t>Chức năng thi đại học online</w:t>
      </w:r>
    </w:p>
    <w:p w:rsidR="000506BF" w:rsidRDefault="000506BF" w:rsidP="00023857">
      <w:pPr>
        <w:pStyle w:val="ListParagraph"/>
        <w:numPr>
          <w:ilvl w:val="2"/>
          <w:numId w:val="9"/>
        </w:numPr>
      </w:pPr>
      <w:r>
        <w:t>Chức năng thi tiếng anh online</w:t>
      </w:r>
    </w:p>
    <w:p w:rsidR="000506BF" w:rsidRDefault="000506BF" w:rsidP="00023857">
      <w:pPr>
        <w:pStyle w:val="ListParagraph"/>
        <w:numPr>
          <w:ilvl w:val="2"/>
          <w:numId w:val="9"/>
        </w:numPr>
      </w:pPr>
      <w:r>
        <w:t>Chức năng đăng kí</w:t>
      </w:r>
    </w:p>
    <w:p w:rsidR="00A814AC" w:rsidRDefault="008F2109" w:rsidP="008F2109">
      <w:pPr>
        <w:jc w:val="left"/>
      </w:pPr>
      <w:r>
        <w:rPr>
          <w:noProof/>
        </w:rPr>
        <w:lastRenderedPageBreak/>
        <w:drawing>
          <wp:inline distT="0" distB="0" distL="0" distR="0" wp14:anchorId="678B2C65" wp14:editId="613308B7">
            <wp:extent cx="5732145" cy="327279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2145" cy="3272790"/>
                    </a:xfrm>
                    <a:prstGeom prst="rect">
                      <a:avLst/>
                    </a:prstGeom>
                    <a:noFill/>
                    <a:ln>
                      <a:noFill/>
                    </a:ln>
                  </pic:spPr>
                </pic:pic>
              </a:graphicData>
            </a:graphic>
          </wp:inline>
        </w:drawing>
      </w:r>
    </w:p>
    <w:p w:rsidR="000506BF" w:rsidRDefault="000506BF" w:rsidP="00023857">
      <w:pPr>
        <w:pStyle w:val="ListParagraph"/>
        <w:numPr>
          <w:ilvl w:val="2"/>
          <w:numId w:val="9"/>
        </w:numPr>
      </w:pPr>
      <w:r>
        <w:t>Chức năng đăng nhập</w:t>
      </w:r>
    </w:p>
    <w:p w:rsidR="00535D49" w:rsidRDefault="008F2109" w:rsidP="008F2109">
      <w:r>
        <w:rPr>
          <w:noProof/>
        </w:rPr>
        <w:drawing>
          <wp:inline distT="0" distB="0" distL="0" distR="0" wp14:anchorId="4DB692E2" wp14:editId="702DCE4D">
            <wp:extent cx="5732145" cy="31565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2145" cy="3156585"/>
                    </a:xfrm>
                    <a:prstGeom prst="rect">
                      <a:avLst/>
                    </a:prstGeom>
                    <a:noFill/>
                    <a:ln>
                      <a:noFill/>
                    </a:ln>
                  </pic:spPr>
                </pic:pic>
              </a:graphicData>
            </a:graphic>
          </wp:inline>
        </w:drawing>
      </w:r>
    </w:p>
    <w:p w:rsidR="00717904" w:rsidRDefault="00717904" w:rsidP="00535D49">
      <w:pPr>
        <w:ind w:left="360"/>
      </w:pPr>
    </w:p>
    <w:p w:rsidR="00717904" w:rsidRDefault="00717904" w:rsidP="00535D49">
      <w:pPr>
        <w:ind w:left="360"/>
      </w:pPr>
    </w:p>
    <w:p w:rsidR="00717904" w:rsidRDefault="00717904" w:rsidP="00535D49">
      <w:pPr>
        <w:ind w:left="360"/>
      </w:pPr>
    </w:p>
    <w:p w:rsidR="00717904" w:rsidRDefault="00717904" w:rsidP="00535D49">
      <w:pPr>
        <w:ind w:left="360"/>
      </w:pPr>
    </w:p>
    <w:p w:rsidR="00717904" w:rsidRDefault="00717904" w:rsidP="00535D49">
      <w:pPr>
        <w:ind w:left="360"/>
      </w:pPr>
    </w:p>
    <w:p w:rsidR="000506BF" w:rsidRDefault="000506BF" w:rsidP="00023857">
      <w:pPr>
        <w:pStyle w:val="ListParagraph"/>
        <w:numPr>
          <w:ilvl w:val="2"/>
          <w:numId w:val="9"/>
        </w:numPr>
      </w:pPr>
      <w:r>
        <w:lastRenderedPageBreak/>
        <w:t>Chức năng thi “Ai là triệu phú” online chế độ một người chơi</w:t>
      </w:r>
    </w:p>
    <w:p w:rsidR="00EF69DD" w:rsidRDefault="008F2109" w:rsidP="008F2109">
      <w:r>
        <w:rPr>
          <w:noProof/>
        </w:rPr>
        <w:drawing>
          <wp:inline distT="0" distB="0" distL="0" distR="0" wp14:anchorId="3A02E761" wp14:editId="1C7335E1">
            <wp:extent cx="5732145" cy="30232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2145" cy="3023235"/>
                    </a:xfrm>
                    <a:prstGeom prst="rect">
                      <a:avLst/>
                    </a:prstGeom>
                    <a:noFill/>
                    <a:ln>
                      <a:noFill/>
                    </a:ln>
                  </pic:spPr>
                </pic:pic>
              </a:graphicData>
            </a:graphic>
          </wp:inline>
        </w:drawing>
      </w:r>
    </w:p>
    <w:p w:rsidR="00F3701A" w:rsidRDefault="00F3701A" w:rsidP="00EF69DD">
      <w:pPr>
        <w:ind w:left="360"/>
      </w:pPr>
    </w:p>
    <w:p w:rsidR="000506BF" w:rsidRDefault="000506BF" w:rsidP="00023857">
      <w:pPr>
        <w:pStyle w:val="ListParagraph"/>
        <w:numPr>
          <w:ilvl w:val="2"/>
          <w:numId w:val="9"/>
        </w:numPr>
      </w:pPr>
      <w:r>
        <w:t>Chức năng thi “Ai là triệu phú” online chế độ nhiều người chơi</w:t>
      </w:r>
    </w:p>
    <w:p w:rsidR="008F2109" w:rsidRDefault="00872C30" w:rsidP="008F2109">
      <w:pPr>
        <w:ind w:left="360"/>
      </w:pPr>
      <w:r>
        <w:t>Biểu đồ luồng dữ liệu mức đỉnh</w:t>
      </w:r>
    </w:p>
    <w:p w:rsidR="00872C30" w:rsidRDefault="008F2109" w:rsidP="008F2109">
      <w:r>
        <w:rPr>
          <w:noProof/>
        </w:rPr>
        <w:drawing>
          <wp:inline distT="0" distB="0" distL="0" distR="0" wp14:anchorId="0CC0A3DB" wp14:editId="555AB8F6">
            <wp:extent cx="5732145" cy="14992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2145" cy="1499235"/>
                    </a:xfrm>
                    <a:prstGeom prst="rect">
                      <a:avLst/>
                    </a:prstGeom>
                    <a:noFill/>
                    <a:ln>
                      <a:noFill/>
                    </a:ln>
                  </pic:spPr>
                </pic:pic>
              </a:graphicData>
            </a:graphic>
          </wp:inline>
        </w:drawing>
      </w:r>
    </w:p>
    <w:p w:rsidR="00872C30" w:rsidRDefault="00872C30" w:rsidP="00872C30">
      <w:pPr>
        <w:ind w:left="360"/>
      </w:pPr>
      <w:r>
        <w:t>Biểu đồ luồng dữ liệu mức dưới đỉnh 1</w:t>
      </w:r>
    </w:p>
    <w:p w:rsidR="000D4EE6" w:rsidRDefault="008F2109" w:rsidP="008F2109">
      <w:r>
        <w:rPr>
          <w:noProof/>
        </w:rPr>
        <w:lastRenderedPageBreak/>
        <w:drawing>
          <wp:inline distT="0" distB="0" distL="0" distR="0" wp14:anchorId="7978FBA3" wp14:editId="315A9227">
            <wp:extent cx="5732145" cy="32054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2145" cy="3205480"/>
                    </a:xfrm>
                    <a:prstGeom prst="rect">
                      <a:avLst/>
                    </a:prstGeom>
                    <a:noFill/>
                    <a:ln>
                      <a:noFill/>
                    </a:ln>
                  </pic:spPr>
                </pic:pic>
              </a:graphicData>
            </a:graphic>
          </wp:inline>
        </w:drawing>
      </w:r>
    </w:p>
    <w:p w:rsidR="000506BF" w:rsidRDefault="000506BF" w:rsidP="00023857">
      <w:pPr>
        <w:pStyle w:val="ListParagraph"/>
        <w:numPr>
          <w:ilvl w:val="2"/>
          <w:numId w:val="9"/>
        </w:numPr>
      </w:pPr>
      <w:r>
        <w:t>Chức năng download bộ câu hỏi cho thi offline</w:t>
      </w:r>
    </w:p>
    <w:p w:rsidR="008F2109" w:rsidRDefault="008F2109" w:rsidP="008F2109">
      <w:r>
        <w:rPr>
          <w:noProof/>
        </w:rPr>
        <w:drawing>
          <wp:inline distT="0" distB="0" distL="0" distR="0" wp14:anchorId="60D1C1CA" wp14:editId="6A04461D">
            <wp:extent cx="5732145" cy="39903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2145" cy="3990340"/>
                    </a:xfrm>
                    <a:prstGeom prst="rect">
                      <a:avLst/>
                    </a:prstGeom>
                    <a:noFill/>
                    <a:ln>
                      <a:noFill/>
                    </a:ln>
                  </pic:spPr>
                </pic:pic>
              </a:graphicData>
            </a:graphic>
          </wp:inline>
        </w:drawing>
      </w:r>
    </w:p>
    <w:p w:rsidR="00717904" w:rsidRDefault="00717904" w:rsidP="00717904">
      <w:pPr>
        <w:ind w:left="360"/>
      </w:pPr>
    </w:p>
    <w:p w:rsidR="008F2109" w:rsidRDefault="008F2109" w:rsidP="00717904">
      <w:pPr>
        <w:ind w:left="360"/>
      </w:pPr>
    </w:p>
    <w:p w:rsidR="008F2109" w:rsidRDefault="008F2109" w:rsidP="00717904">
      <w:pPr>
        <w:ind w:left="360"/>
      </w:pPr>
    </w:p>
    <w:p w:rsidR="008F2109" w:rsidRDefault="008F2109" w:rsidP="00717904">
      <w:pPr>
        <w:ind w:left="360"/>
      </w:pPr>
    </w:p>
    <w:p w:rsidR="000506BF" w:rsidRDefault="000506BF" w:rsidP="00023857">
      <w:pPr>
        <w:pStyle w:val="ListParagraph"/>
        <w:numPr>
          <w:ilvl w:val="2"/>
          <w:numId w:val="9"/>
        </w:numPr>
      </w:pPr>
      <w:r>
        <w:t>Chức năng gửi câu hỏi đến chương trình</w:t>
      </w:r>
    </w:p>
    <w:p w:rsidR="000506BF" w:rsidRDefault="008F2109" w:rsidP="008F2109">
      <w:r>
        <w:rPr>
          <w:noProof/>
        </w:rPr>
        <w:drawing>
          <wp:inline distT="0" distB="0" distL="0" distR="0">
            <wp:extent cx="5732145" cy="436944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32145" cy="4369442"/>
                    </a:xfrm>
                    <a:prstGeom prst="rect">
                      <a:avLst/>
                    </a:prstGeom>
                    <a:noFill/>
                    <a:ln>
                      <a:noFill/>
                    </a:ln>
                  </pic:spPr>
                </pic:pic>
              </a:graphicData>
            </a:graphic>
          </wp:inline>
        </w:drawing>
      </w:r>
    </w:p>
    <w:p w:rsidR="000506BF" w:rsidRDefault="000506BF" w:rsidP="000506BF">
      <w:pPr>
        <w:pStyle w:val="ListParagraph"/>
        <w:ind w:left="1440"/>
      </w:pPr>
    </w:p>
    <w:p w:rsidR="000506BF" w:rsidRPr="00023857" w:rsidRDefault="000506BF" w:rsidP="000506BF">
      <w:pPr>
        <w:pStyle w:val="ListParagraph"/>
        <w:ind w:left="1440"/>
      </w:pPr>
    </w:p>
    <w:p w:rsidR="00502E57" w:rsidRDefault="00502E57" w:rsidP="00EC3778">
      <w:pPr>
        <w:pStyle w:val="Heading2"/>
      </w:pPr>
      <w:r>
        <w:br w:type="page"/>
      </w:r>
    </w:p>
    <w:p w:rsidR="005E5953" w:rsidRDefault="00EC3778" w:rsidP="00EC3778">
      <w:pPr>
        <w:pStyle w:val="Heading2"/>
      </w:pPr>
      <w:r>
        <w:lastRenderedPageBreak/>
        <w:t xml:space="preserve">2.3. </w:t>
      </w:r>
      <w:r w:rsidR="00AA46DB">
        <w:t>Phân tích cơ sở dữ liệu</w:t>
      </w:r>
    </w:p>
    <w:p w:rsidR="006732A2" w:rsidRPr="006732A2" w:rsidRDefault="006732A2" w:rsidP="006732A2"/>
    <w:p w:rsidR="006732A2" w:rsidRPr="006732A2" w:rsidRDefault="007449FC" w:rsidP="006732A2">
      <w:r>
        <w:rPr>
          <w:noProof/>
        </w:rPr>
        <w:drawing>
          <wp:inline distT="0" distB="0" distL="0" distR="0" wp14:anchorId="73623A09" wp14:editId="1A596B1A">
            <wp:extent cx="5732145" cy="357104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2145" cy="3571042"/>
                    </a:xfrm>
                    <a:prstGeom prst="rect">
                      <a:avLst/>
                    </a:prstGeom>
                    <a:noFill/>
                    <a:ln>
                      <a:noFill/>
                    </a:ln>
                  </pic:spPr>
                </pic:pic>
              </a:graphicData>
            </a:graphic>
          </wp:inline>
        </w:drawing>
      </w:r>
    </w:p>
    <w:p w:rsidR="006732A2" w:rsidRDefault="00502E57" w:rsidP="00502E57">
      <w:pPr>
        <w:pStyle w:val="Heading3"/>
      </w:pPr>
      <w:r>
        <w:t>2.3.1</w:t>
      </w:r>
      <w:r w:rsidR="00D93E15">
        <w:t>.</w:t>
      </w:r>
      <w:r>
        <w:t xml:space="preserve"> Bảng users</w:t>
      </w:r>
    </w:p>
    <w:p w:rsidR="001478DC" w:rsidRPr="001478DC" w:rsidRDefault="001478DC" w:rsidP="001478DC">
      <w:r>
        <w:t>Lưu thông tin của người dùng hệ thống</w:t>
      </w:r>
    </w:p>
    <w:tbl>
      <w:tblPr>
        <w:tblStyle w:val="MediumShading1-Accent1"/>
        <w:tblW w:w="0" w:type="auto"/>
        <w:tblLayout w:type="fixed"/>
        <w:tblLook w:val="04A0" w:firstRow="1" w:lastRow="0" w:firstColumn="1" w:lastColumn="0" w:noHBand="0" w:noVBand="1"/>
      </w:tblPr>
      <w:tblGrid>
        <w:gridCol w:w="590"/>
        <w:gridCol w:w="1787"/>
        <w:gridCol w:w="1700"/>
        <w:gridCol w:w="851"/>
        <w:gridCol w:w="1417"/>
        <w:gridCol w:w="2898"/>
      </w:tblGrid>
      <w:tr w:rsidR="00D93E15" w:rsidTr="00D93E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502E57" w:rsidRPr="002F1709" w:rsidRDefault="00502E57" w:rsidP="00502E57">
            <w:pPr>
              <w:rPr>
                <w:sz w:val="24"/>
                <w:szCs w:val="24"/>
              </w:rPr>
            </w:pPr>
            <w:r w:rsidRPr="002F1709">
              <w:rPr>
                <w:sz w:val="24"/>
                <w:szCs w:val="24"/>
              </w:rPr>
              <w:t>TT</w:t>
            </w:r>
          </w:p>
        </w:tc>
        <w:tc>
          <w:tcPr>
            <w:tcW w:w="1787" w:type="dxa"/>
          </w:tcPr>
          <w:p w:rsidR="00502E57" w:rsidRPr="002F1709" w:rsidRDefault="00502E57" w:rsidP="00502E57">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Tên cột</w:t>
            </w:r>
          </w:p>
        </w:tc>
        <w:tc>
          <w:tcPr>
            <w:tcW w:w="1700" w:type="dxa"/>
          </w:tcPr>
          <w:p w:rsidR="00502E57" w:rsidRPr="002F1709" w:rsidRDefault="00502E57" w:rsidP="00502E57">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Kiểu dữ liệu</w:t>
            </w:r>
          </w:p>
        </w:tc>
        <w:tc>
          <w:tcPr>
            <w:tcW w:w="851" w:type="dxa"/>
          </w:tcPr>
          <w:p w:rsidR="00502E57" w:rsidRPr="002F1709" w:rsidRDefault="00502E57" w:rsidP="00502E57">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Null</w:t>
            </w:r>
          </w:p>
        </w:tc>
        <w:tc>
          <w:tcPr>
            <w:tcW w:w="1417" w:type="dxa"/>
          </w:tcPr>
          <w:p w:rsidR="00502E57" w:rsidRPr="002F1709" w:rsidRDefault="00502E57" w:rsidP="00502E57">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Ràng buộc</w:t>
            </w:r>
          </w:p>
        </w:tc>
        <w:tc>
          <w:tcPr>
            <w:tcW w:w="2898" w:type="dxa"/>
          </w:tcPr>
          <w:p w:rsidR="00502E57" w:rsidRPr="002F1709" w:rsidRDefault="00502E57" w:rsidP="00502E57">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Mô tả</w:t>
            </w:r>
          </w:p>
        </w:tc>
      </w:tr>
      <w:tr w:rsidR="00D93E15" w:rsidTr="00D93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502E57" w:rsidRPr="002F1709" w:rsidRDefault="00502E57" w:rsidP="00502E57">
            <w:pPr>
              <w:rPr>
                <w:sz w:val="24"/>
                <w:szCs w:val="24"/>
              </w:rPr>
            </w:pPr>
            <w:r w:rsidRPr="002F1709">
              <w:rPr>
                <w:sz w:val="24"/>
                <w:szCs w:val="24"/>
              </w:rPr>
              <w:t>1.</w:t>
            </w:r>
          </w:p>
        </w:tc>
        <w:tc>
          <w:tcPr>
            <w:tcW w:w="1787" w:type="dxa"/>
          </w:tcPr>
          <w:p w:rsidR="00502E57" w:rsidRPr="002F1709" w:rsidRDefault="00502E57" w:rsidP="00502E57">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user_id</w:t>
            </w:r>
          </w:p>
        </w:tc>
        <w:tc>
          <w:tcPr>
            <w:tcW w:w="1700" w:type="dxa"/>
          </w:tcPr>
          <w:p w:rsidR="00502E57"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int</w:t>
            </w:r>
          </w:p>
        </w:tc>
        <w:tc>
          <w:tcPr>
            <w:tcW w:w="851" w:type="dxa"/>
          </w:tcPr>
          <w:p w:rsidR="00502E57" w:rsidRPr="002F1709" w:rsidRDefault="00502E57" w:rsidP="00502E57">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502E57"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PK, identity</w:t>
            </w:r>
          </w:p>
        </w:tc>
        <w:tc>
          <w:tcPr>
            <w:tcW w:w="2898" w:type="dxa"/>
          </w:tcPr>
          <w:p w:rsidR="00502E57"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Mã người dùng, khóa chính, tự tăng</w:t>
            </w:r>
          </w:p>
        </w:tc>
      </w:tr>
      <w:tr w:rsidR="00D93E15" w:rsidTr="00D93E1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502E57" w:rsidRPr="002F1709" w:rsidRDefault="00502E57" w:rsidP="00502E57">
            <w:pPr>
              <w:rPr>
                <w:sz w:val="24"/>
                <w:szCs w:val="24"/>
              </w:rPr>
            </w:pPr>
            <w:r w:rsidRPr="002F1709">
              <w:rPr>
                <w:sz w:val="24"/>
                <w:szCs w:val="24"/>
              </w:rPr>
              <w:t>2.</w:t>
            </w:r>
          </w:p>
        </w:tc>
        <w:tc>
          <w:tcPr>
            <w:tcW w:w="1787" w:type="dxa"/>
          </w:tcPr>
          <w:p w:rsidR="00502E57" w:rsidRPr="002F1709" w:rsidRDefault="00502E57" w:rsidP="00502E57">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username</w:t>
            </w:r>
          </w:p>
        </w:tc>
        <w:tc>
          <w:tcPr>
            <w:tcW w:w="1700" w:type="dxa"/>
          </w:tcPr>
          <w:p w:rsidR="00502E57" w:rsidRPr="002F1709" w:rsidRDefault="00D93E15" w:rsidP="00502E57">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varchar(50)</w:t>
            </w:r>
          </w:p>
        </w:tc>
        <w:tc>
          <w:tcPr>
            <w:tcW w:w="851" w:type="dxa"/>
          </w:tcPr>
          <w:p w:rsidR="00502E57" w:rsidRPr="002F1709" w:rsidRDefault="00502E57" w:rsidP="00502E57">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Pr>
          <w:p w:rsidR="00502E57" w:rsidRPr="002F1709" w:rsidRDefault="00502E57" w:rsidP="00502E57">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Pr>
          <w:p w:rsidR="00502E57" w:rsidRPr="002F1709" w:rsidRDefault="00D93E15" w:rsidP="00502E57">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Tên người dùng</w:t>
            </w:r>
          </w:p>
        </w:tc>
      </w:tr>
      <w:tr w:rsidR="00D93E15" w:rsidTr="00D93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502E57" w:rsidRPr="002F1709" w:rsidRDefault="00502E57" w:rsidP="00502E57">
            <w:pPr>
              <w:rPr>
                <w:sz w:val="24"/>
                <w:szCs w:val="24"/>
              </w:rPr>
            </w:pPr>
            <w:r w:rsidRPr="002F1709">
              <w:rPr>
                <w:sz w:val="24"/>
                <w:szCs w:val="24"/>
              </w:rPr>
              <w:t>3.</w:t>
            </w:r>
          </w:p>
        </w:tc>
        <w:tc>
          <w:tcPr>
            <w:tcW w:w="1787" w:type="dxa"/>
          </w:tcPr>
          <w:p w:rsidR="00502E57"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password</w:t>
            </w:r>
          </w:p>
        </w:tc>
        <w:tc>
          <w:tcPr>
            <w:tcW w:w="1700" w:type="dxa"/>
          </w:tcPr>
          <w:p w:rsidR="00502E57"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varchar(50)</w:t>
            </w:r>
          </w:p>
        </w:tc>
        <w:tc>
          <w:tcPr>
            <w:tcW w:w="851" w:type="dxa"/>
          </w:tcPr>
          <w:p w:rsidR="00502E57" w:rsidRPr="002F1709" w:rsidRDefault="00502E57" w:rsidP="00502E57">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502E57" w:rsidRPr="002F1709" w:rsidRDefault="00502E57" w:rsidP="00502E57">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Pr>
          <w:p w:rsidR="00502E57"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Mật khẩu người dùng</w:t>
            </w:r>
          </w:p>
        </w:tc>
      </w:tr>
      <w:tr w:rsidR="00D93E15" w:rsidTr="00D93E1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502E57" w:rsidRPr="002F1709" w:rsidRDefault="00502E57" w:rsidP="00502E57">
            <w:pPr>
              <w:rPr>
                <w:sz w:val="24"/>
                <w:szCs w:val="24"/>
              </w:rPr>
            </w:pPr>
            <w:r w:rsidRPr="002F1709">
              <w:rPr>
                <w:sz w:val="24"/>
                <w:szCs w:val="24"/>
              </w:rPr>
              <w:t>4.</w:t>
            </w:r>
          </w:p>
        </w:tc>
        <w:tc>
          <w:tcPr>
            <w:tcW w:w="1787" w:type="dxa"/>
          </w:tcPr>
          <w:p w:rsidR="00502E57" w:rsidRPr="002F1709" w:rsidRDefault="00D93E15" w:rsidP="00502E57">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email</w:t>
            </w:r>
          </w:p>
        </w:tc>
        <w:tc>
          <w:tcPr>
            <w:tcW w:w="1700" w:type="dxa"/>
          </w:tcPr>
          <w:p w:rsidR="00502E57" w:rsidRPr="002F1709" w:rsidRDefault="00D93E15" w:rsidP="00502E57">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varchar(100)</w:t>
            </w:r>
          </w:p>
        </w:tc>
        <w:tc>
          <w:tcPr>
            <w:tcW w:w="851" w:type="dxa"/>
          </w:tcPr>
          <w:p w:rsidR="00502E57" w:rsidRPr="002F1709" w:rsidRDefault="00502E57" w:rsidP="00502E57">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Pr>
          <w:p w:rsidR="00502E57" w:rsidRPr="002F1709" w:rsidRDefault="00502E57" w:rsidP="00502E57">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Pr>
          <w:p w:rsidR="00502E57" w:rsidRPr="002F1709" w:rsidRDefault="00D93E15" w:rsidP="00502E57">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Email người dùng</w:t>
            </w:r>
          </w:p>
        </w:tc>
      </w:tr>
      <w:tr w:rsidR="00D93E15" w:rsidTr="00D93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502E57" w:rsidRPr="002F1709" w:rsidRDefault="00502E57" w:rsidP="00502E57">
            <w:pPr>
              <w:rPr>
                <w:sz w:val="24"/>
                <w:szCs w:val="24"/>
              </w:rPr>
            </w:pPr>
            <w:r w:rsidRPr="002F1709">
              <w:rPr>
                <w:sz w:val="24"/>
                <w:szCs w:val="24"/>
              </w:rPr>
              <w:t>5.</w:t>
            </w:r>
          </w:p>
        </w:tc>
        <w:tc>
          <w:tcPr>
            <w:tcW w:w="1787" w:type="dxa"/>
          </w:tcPr>
          <w:p w:rsidR="00502E57"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money</w:t>
            </w:r>
          </w:p>
        </w:tc>
        <w:tc>
          <w:tcPr>
            <w:tcW w:w="1700" w:type="dxa"/>
          </w:tcPr>
          <w:p w:rsidR="00502E57"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float</w:t>
            </w:r>
          </w:p>
        </w:tc>
        <w:tc>
          <w:tcPr>
            <w:tcW w:w="851" w:type="dxa"/>
          </w:tcPr>
          <w:p w:rsidR="00502E57" w:rsidRPr="002F1709" w:rsidRDefault="00502E57" w:rsidP="00502E57">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502E57" w:rsidRPr="002F1709" w:rsidRDefault="00502E57" w:rsidP="00502E57">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Pr>
          <w:p w:rsidR="00502E57"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Tiền của người dùng</w:t>
            </w:r>
          </w:p>
        </w:tc>
      </w:tr>
      <w:tr w:rsidR="00D93E15" w:rsidTr="00D93E1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502E57" w:rsidRPr="002F1709" w:rsidRDefault="00502E57" w:rsidP="00502E57">
            <w:pPr>
              <w:rPr>
                <w:sz w:val="24"/>
                <w:szCs w:val="24"/>
              </w:rPr>
            </w:pPr>
            <w:r w:rsidRPr="002F1709">
              <w:rPr>
                <w:sz w:val="24"/>
                <w:szCs w:val="24"/>
              </w:rPr>
              <w:t>6.</w:t>
            </w:r>
          </w:p>
        </w:tc>
        <w:tc>
          <w:tcPr>
            <w:tcW w:w="1787" w:type="dxa"/>
          </w:tcPr>
          <w:p w:rsidR="00502E57" w:rsidRPr="002F1709" w:rsidRDefault="00D93E15" w:rsidP="00502E57">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score</w:t>
            </w:r>
          </w:p>
        </w:tc>
        <w:tc>
          <w:tcPr>
            <w:tcW w:w="1700" w:type="dxa"/>
          </w:tcPr>
          <w:p w:rsidR="00502E57" w:rsidRPr="002F1709" w:rsidRDefault="00D93E15" w:rsidP="00502E57">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float</w:t>
            </w:r>
          </w:p>
        </w:tc>
        <w:tc>
          <w:tcPr>
            <w:tcW w:w="851" w:type="dxa"/>
          </w:tcPr>
          <w:p w:rsidR="00502E57" w:rsidRPr="002F1709" w:rsidRDefault="00502E57" w:rsidP="00502E57">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Pr>
          <w:p w:rsidR="00502E57" w:rsidRPr="002F1709" w:rsidRDefault="00502E57" w:rsidP="00502E57">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Pr>
          <w:p w:rsidR="00502E57" w:rsidRPr="002F1709" w:rsidRDefault="00D93E15" w:rsidP="00502E57">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Điểm người dùng</w:t>
            </w:r>
          </w:p>
        </w:tc>
      </w:tr>
      <w:tr w:rsidR="00D93E15" w:rsidTr="00D93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D93E15" w:rsidRPr="002F1709" w:rsidRDefault="00D93E15" w:rsidP="00502E57">
            <w:pPr>
              <w:rPr>
                <w:sz w:val="24"/>
                <w:szCs w:val="24"/>
              </w:rPr>
            </w:pPr>
            <w:r w:rsidRPr="002F1709">
              <w:rPr>
                <w:sz w:val="24"/>
                <w:szCs w:val="24"/>
              </w:rPr>
              <w:t>7.</w:t>
            </w:r>
          </w:p>
        </w:tc>
        <w:tc>
          <w:tcPr>
            <w:tcW w:w="1787" w:type="dxa"/>
          </w:tcPr>
          <w:p w:rsidR="00D93E15"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register_date</w:t>
            </w:r>
          </w:p>
        </w:tc>
        <w:tc>
          <w:tcPr>
            <w:tcW w:w="1700" w:type="dxa"/>
          </w:tcPr>
          <w:p w:rsidR="00D93E15" w:rsidRPr="002F1709" w:rsidRDefault="00D93E15" w:rsidP="00D93E15">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datetime</w:t>
            </w:r>
          </w:p>
        </w:tc>
        <w:tc>
          <w:tcPr>
            <w:tcW w:w="851" w:type="dxa"/>
          </w:tcPr>
          <w:p w:rsidR="00D93E15"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D93E15"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Pr>
          <w:p w:rsidR="00D93E15"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Ngày đăng kí tham gia hệ thống</w:t>
            </w:r>
          </w:p>
        </w:tc>
      </w:tr>
      <w:tr w:rsidR="00D93E15" w:rsidTr="00D93E1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D93E15" w:rsidRPr="002F1709" w:rsidRDefault="00D93E15" w:rsidP="00502E57">
            <w:pPr>
              <w:rPr>
                <w:sz w:val="24"/>
                <w:szCs w:val="24"/>
              </w:rPr>
            </w:pPr>
            <w:r w:rsidRPr="002F1709">
              <w:rPr>
                <w:sz w:val="24"/>
                <w:szCs w:val="24"/>
              </w:rPr>
              <w:t>8.</w:t>
            </w:r>
          </w:p>
        </w:tc>
        <w:tc>
          <w:tcPr>
            <w:tcW w:w="1787" w:type="dxa"/>
          </w:tcPr>
          <w:p w:rsidR="00D93E15" w:rsidRPr="002F1709" w:rsidRDefault="00D93E15" w:rsidP="00502E57">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last_join_date</w:t>
            </w:r>
          </w:p>
        </w:tc>
        <w:tc>
          <w:tcPr>
            <w:tcW w:w="1700" w:type="dxa"/>
          </w:tcPr>
          <w:p w:rsidR="00D93E15" w:rsidRPr="002F1709" w:rsidRDefault="00D93E15" w:rsidP="00502E57">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datetime</w:t>
            </w:r>
          </w:p>
        </w:tc>
        <w:tc>
          <w:tcPr>
            <w:tcW w:w="851" w:type="dxa"/>
          </w:tcPr>
          <w:p w:rsidR="00D93E15" w:rsidRPr="002F1709" w:rsidRDefault="00D93E15" w:rsidP="00502E57">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Pr>
          <w:p w:rsidR="00D93E15" w:rsidRPr="002F1709" w:rsidRDefault="00D93E15" w:rsidP="00502E57">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Pr>
          <w:p w:rsidR="00D93E15" w:rsidRPr="002F1709" w:rsidRDefault="00D93E15" w:rsidP="00502E57">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Thời gian lần cuối tham gia hệ thống</w:t>
            </w:r>
          </w:p>
        </w:tc>
      </w:tr>
      <w:tr w:rsidR="00D93E15" w:rsidTr="00D93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D93E15" w:rsidRPr="002F1709" w:rsidRDefault="00D93E15" w:rsidP="00502E57">
            <w:pPr>
              <w:rPr>
                <w:sz w:val="24"/>
                <w:szCs w:val="24"/>
              </w:rPr>
            </w:pPr>
            <w:r w:rsidRPr="002F1709">
              <w:rPr>
                <w:sz w:val="24"/>
                <w:szCs w:val="24"/>
              </w:rPr>
              <w:t>9.</w:t>
            </w:r>
          </w:p>
        </w:tc>
        <w:tc>
          <w:tcPr>
            <w:tcW w:w="1787" w:type="dxa"/>
          </w:tcPr>
          <w:p w:rsidR="00D93E15"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status</w:t>
            </w:r>
          </w:p>
        </w:tc>
        <w:tc>
          <w:tcPr>
            <w:tcW w:w="1700" w:type="dxa"/>
          </w:tcPr>
          <w:p w:rsidR="00D93E15"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tinyint</w:t>
            </w:r>
          </w:p>
        </w:tc>
        <w:tc>
          <w:tcPr>
            <w:tcW w:w="851" w:type="dxa"/>
          </w:tcPr>
          <w:p w:rsidR="00D93E15"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D93E15"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Pr>
          <w:p w:rsidR="00D93E15"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Phân biệt giữa người dùng và admin. Giá trị</w:t>
            </w:r>
          </w:p>
          <w:p w:rsidR="00D93E15" w:rsidRPr="002F1709" w:rsidRDefault="00D93E15" w:rsidP="00D93E15">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0: user</w:t>
            </w:r>
          </w:p>
          <w:p w:rsidR="00D93E15" w:rsidRPr="002F1709" w:rsidRDefault="00D93E15" w:rsidP="00D93E15">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1: admin</w:t>
            </w:r>
          </w:p>
        </w:tc>
      </w:tr>
    </w:tbl>
    <w:p w:rsidR="00502E57" w:rsidRDefault="00502E57" w:rsidP="00502E57"/>
    <w:p w:rsidR="002F1709" w:rsidRDefault="002F1709" w:rsidP="00502E57"/>
    <w:p w:rsidR="00D93E15" w:rsidRDefault="00D93E15" w:rsidP="00D93E15">
      <w:pPr>
        <w:pStyle w:val="Heading3"/>
      </w:pPr>
      <w:r>
        <w:lastRenderedPageBreak/>
        <w:t>2.3.2. Bảng rooms</w:t>
      </w:r>
    </w:p>
    <w:p w:rsidR="001478DC" w:rsidRPr="001478DC" w:rsidRDefault="001478DC" w:rsidP="001478DC">
      <w:r>
        <w:t>Lưu dữ liệu của các phòng chơi</w:t>
      </w:r>
    </w:p>
    <w:tbl>
      <w:tblPr>
        <w:tblStyle w:val="MediumShading1-Accent1"/>
        <w:tblW w:w="0" w:type="auto"/>
        <w:tblLayout w:type="fixed"/>
        <w:tblLook w:val="04A0" w:firstRow="1" w:lastRow="0" w:firstColumn="1" w:lastColumn="0" w:noHBand="0" w:noVBand="1"/>
      </w:tblPr>
      <w:tblGrid>
        <w:gridCol w:w="675"/>
        <w:gridCol w:w="2410"/>
        <w:gridCol w:w="992"/>
        <w:gridCol w:w="851"/>
        <w:gridCol w:w="1417"/>
        <w:gridCol w:w="2898"/>
      </w:tblGrid>
      <w:tr w:rsidR="002F1709" w:rsidTr="002F17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D93E15" w:rsidRPr="002F1709" w:rsidRDefault="00D93E15" w:rsidP="00872C30">
            <w:pPr>
              <w:rPr>
                <w:sz w:val="24"/>
                <w:szCs w:val="24"/>
              </w:rPr>
            </w:pPr>
            <w:r w:rsidRPr="002F1709">
              <w:rPr>
                <w:sz w:val="24"/>
                <w:szCs w:val="24"/>
              </w:rPr>
              <w:t>TT</w:t>
            </w:r>
          </w:p>
        </w:tc>
        <w:tc>
          <w:tcPr>
            <w:tcW w:w="2410" w:type="dxa"/>
          </w:tcPr>
          <w:p w:rsidR="00D93E15" w:rsidRPr="002F1709" w:rsidRDefault="00D93E15" w:rsidP="00872C30">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Tên cột</w:t>
            </w:r>
          </w:p>
        </w:tc>
        <w:tc>
          <w:tcPr>
            <w:tcW w:w="992" w:type="dxa"/>
          </w:tcPr>
          <w:p w:rsidR="00D93E15" w:rsidRPr="002F1709" w:rsidRDefault="00D93E15" w:rsidP="00872C30">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Kiểu dữ liệu</w:t>
            </w:r>
          </w:p>
        </w:tc>
        <w:tc>
          <w:tcPr>
            <w:tcW w:w="851" w:type="dxa"/>
          </w:tcPr>
          <w:p w:rsidR="00D93E15" w:rsidRPr="002F1709" w:rsidRDefault="00D93E15" w:rsidP="00872C30">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Null</w:t>
            </w:r>
          </w:p>
        </w:tc>
        <w:tc>
          <w:tcPr>
            <w:tcW w:w="1417" w:type="dxa"/>
          </w:tcPr>
          <w:p w:rsidR="00D93E15" w:rsidRPr="002F1709" w:rsidRDefault="00D93E15" w:rsidP="00872C30">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Ràng buộc</w:t>
            </w:r>
          </w:p>
        </w:tc>
        <w:tc>
          <w:tcPr>
            <w:tcW w:w="2898" w:type="dxa"/>
          </w:tcPr>
          <w:p w:rsidR="00D93E15" w:rsidRPr="002F1709" w:rsidRDefault="00D93E15" w:rsidP="00872C30">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Mô tả</w:t>
            </w:r>
          </w:p>
        </w:tc>
      </w:tr>
      <w:tr w:rsidR="002F1709" w:rsidTr="002F1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D93E15" w:rsidRPr="002F1709" w:rsidRDefault="00D93E15" w:rsidP="00872C30">
            <w:pPr>
              <w:rPr>
                <w:sz w:val="24"/>
                <w:szCs w:val="24"/>
              </w:rPr>
            </w:pPr>
            <w:r w:rsidRPr="002F1709">
              <w:rPr>
                <w:sz w:val="24"/>
                <w:szCs w:val="24"/>
              </w:rPr>
              <w:t>1.</w:t>
            </w:r>
          </w:p>
        </w:tc>
        <w:tc>
          <w:tcPr>
            <w:tcW w:w="2410" w:type="dxa"/>
          </w:tcPr>
          <w:p w:rsidR="00D93E15" w:rsidRPr="002F1709"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room_id</w:t>
            </w:r>
          </w:p>
        </w:tc>
        <w:tc>
          <w:tcPr>
            <w:tcW w:w="992" w:type="dxa"/>
          </w:tcPr>
          <w:p w:rsidR="00D93E15" w:rsidRPr="002F1709" w:rsidRDefault="00D93E15" w:rsidP="00872C30">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int</w:t>
            </w:r>
          </w:p>
        </w:tc>
        <w:tc>
          <w:tcPr>
            <w:tcW w:w="851" w:type="dxa"/>
          </w:tcPr>
          <w:p w:rsidR="00D93E15" w:rsidRPr="002F1709" w:rsidRDefault="00D93E15"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D93E15" w:rsidRPr="002F1709" w:rsidRDefault="00D93E15" w:rsidP="00872C30">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PK, identity</w:t>
            </w:r>
          </w:p>
        </w:tc>
        <w:tc>
          <w:tcPr>
            <w:tcW w:w="2898" w:type="dxa"/>
          </w:tcPr>
          <w:p w:rsidR="00D93E15" w:rsidRPr="002F1709" w:rsidRDefault="00D93E15" w:rsidP="0054453F">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 xml:space="preserve">Mã </w:t>
            </w:r>
            <w:r w:rsidR="0054453F" w:rsidRPr="002F1709">
              <w:rPr>
                <w:sz w:val="24"/>
                <w:szCs w:val="24"/>
              </w:rPr>
              <w:t>phòng, khóa chính, tự động tăng</w:t>
            </w:r>
          </w:p>
        </w:tc>
      </w:tr>
      <w:tr w:rsidR="00D93E15" w:rsidTr="002F17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D93E15" w:rsidRPr="002F1709" w:rsidRDefault="00D93E15" w:rsidP="00872C30">
            <w:pPr>
              <w:rPr>
                <w:sz w:val="24"/>
                <w:szCs w:val="24"/>
              </w:rPr>
            </w:pPr>
            <w:r w:rsidRPr="002F1709">
              <w:rPr>
                <w:sz w:val="24"/>
                <w:szCs w:val="24"/>
              </w:rPr>
              <w:t>2.</w:t>
            </w:r>
          </w:p>
        </w:tc>
        <w:tc>
          <w:tcPr>
            <w:tcW w:w="2410" w:type="dxa"/>
          </w:tcPr>
          <w:p w:rsidR="00D93E15" w:rsidRPr="002F1709"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room_name</w:t>
            </w:r>
          </w:p>
        </w:tc>
        <w:tc>
          <w:tcPr>
            <w:tcW w:w="992" w:type="dxa"/>
          </w:tcPr>
          <w:p w:rsidR="00D93E15" w:rsidRPr="002F1709"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varchar(100)</w:t>
            </w:r>
          </w:p>
        </w:tc>
        <w:tc>
          <w:tcPr>
            <w:tcW w:w="851" w:type="dxa"/>
          </w:tcPr>
          <w:p w:rsidR="00D93E15" w:rsidRPr="002F1709" w:rsidRDefault="00D93E15"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Pr>
          <w:p w:rsidR="00D93E15" w:rsidRPr="002F1709" w:rsidRDefault="00D93E15"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Pr>
          <w:p w:rsidR="00D93E15" w:rsidRPr="002F1709"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Tên phòng</w:t>
            </w:r>
          </w:p>
        </w:tc>
      </w:tr>
      <w:tr w:rsidR="002F1709" w:rsidTr="002F1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D93E15" w:rsidRPr="002F1709" w:rsidRDefault="00D93E15" w:rsidP="00872C30">
            <w:pPr>
              <w:rPr>
                <w:sz w:val="24"/>
                <w:szCs w:val="24"/>
              </w:rPr>
            </w:pPr>
            <w:r w:rsidRPr="002F1709">
              <w:rPr>
                <w:sz w:val="24"/>
                <w:szCs w:val="24"/>
              </w:rPr>
              <w:t>3.</w:t>
            </w:r>
          </w:p>
        </w:tc>
        <w:tc>
          <w:tcPr>
            <w:tcW w:w="2410" w:type="dxa"/>
          </w:tcPr>
          <w:p w:rsidR="00D93E15" w:rsidRPr="002F1709"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owner_id</w:t>
            </w:r>
          </w:p>
        </w:tc>
        <w:tc>
          <w:tcPr>
            <w:tcW w:w="992" w:type="dxa"/>
          </w:tcPr>
          <w:p w:rsidR="00D93E15" w:rsidRPr="002F1709"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int</w:t>
            </w:r>
          </w:p>
        </w:tc>
        <w:tc>
          <w:tcPr>
            <w:tcW w:w="851" w:type="dxa"/>
          </w:tcPr>
          <w:p w:rsidR="00D93E15" w:rsidRPr="002F1709" w:rsidRDefault="00D93E15"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D93E15" w:rsidRPr="002F1709"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FK</w:t>
            </w:r>
          </w:p>
        </w:tc>
        <w:tc>
          <w:tcPr>
            <w:tcW w:w="2898" w:type="dxa"/>
          </w:tcPr>
          <w:p w:rsidR="00D93E15" w:rsidRPr="002F1709"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Mã người dùng tạo ra phòng chơi</w:t>
            </w:r>
            <w:r w:rsidR="001478DC">
              <w:rPr>
                <w:sz w:val="24"/>
                <w:szCs w:val="24"/>
              </w:rPr>
              <w:t>, tham chiếu tới bảng users</w:t>
            </w:r>
          </w:p>
        </w:tc>
      </w:tr>
      <w:tr w:rsidR="00D93E15" w:rsidTr="002F17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D93E15" w:rsidRPr="002F1709" w:rsidRDefault="00D93E15" w:rsidP="00872C30">
            <w:pPr>
              <w:rPr>
                <w:sz w:val="24"/>
                <w:szCs w:val="24"/>
              </w:rPr>
            </w:pPr>
            <w:r w:rsidRPr="002F1709">
              <w:rPr>
                <w:sz w:val="24"/>
                <w:szCs w:val="24"/>
              </w:rPr>
              <w:t>4.</w:t>
            </w:r>
          </w:p>
        </w:tc>
        <w:tc>
          <w:tcPr>
            <w:tcW w:w="2410" w:type="dxa"/>
          </w:tcPr>
          <w:p w:rsidR="00D93E15" w:rsidRPr="002F1709"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max_member</w:t>
            </w:r>
          </w:p>
        </w:tc>
        <w:tc>
          <w:tcPr>
            <w:tcW w:w="992" w:type="dxa"/>
          </w:tcPr>
          <w:p w:rsidR="00D93E15" w:rsidRPr="002F1709"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int</w:t>
            </w:r>
          </w:p>
        </w:tc>
        <w:tc>
          <w:tcPr>
            <w:tcW w:w="851" w:type="dxa"/>
          </w:tcPr>
          <w:p w:rsidR="00D93E15" w:rsidRPr="002F1709" w:rsidRDefault="00D93E15"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Pr>
          <w:p w:rsidR="00D93E15" w:rsidRPr="002F1709" w:rsidRDefault="00D93E15"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Pr>
          <w:p w:rsidR="00D93E15" w:rsidRPr="002F1709"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Số lượng người chơi tối đa trong phòng</w:t>
            </w:r>
          </w:p>
        </w:tc>
      </w:tr>
      <w:tr w:rsidR="002F1709" w:rsidTr="002F1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D93E15" w:rsidRPr="002F1709" w:rsidRDefault="00D93E15" w:rsidP="00872C30">
            <w:pPr>
              <w:rPr>
                <w:sz w:val="24"/>
                <w:szCs w:val="24"/>
              </w:rPr>
            </w:pPr>
            <w:r w:rsidRPr="002F1709">
              <w:rPr>
                <w:sz w:val="24"/>
                <w:szCs w:val="24"/>
              </w:rPr>
              <w:t>5.</w:t>
            </w:r>
          </w:p>
        </w:tc>
        <w:tc>
          <w:tcPr>
            <w:tcW w:w="2410" w:type="dxa"/>
          </w:tcPr>
          <w:p w:rsidR="00D93E15" w:rsidRPr="002F1709"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number_of_members</w:t>
            </w:r>
          </w:p>
        </w:tc>
        <w:tc>
          <w:tcPr>
            <w:tcW w:w="992" w:type="dxa"/>
          </w:tcPr>
          <w:p w:rsidR="00D93E15" w:rsidRPr="002F1709"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int</w:t>
            </w:r>
          </w:p>
        </w:tc>
        <w:tc>
          <w:tcPr>
            <w:tcW w:w="851" w:type="dxa"/>
          </w:tcPr>
          <w:p w:rsidR="00D93E15" w:rsidRPr="002F1709" w:rsidRDefault="00D93E15"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D93E15" w:rsidRPr="002F1709" w:rsidRDefault="00D93E15"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Pr>
          <w:p w:rsidR="00D93E15" w:rsidRPr="002F1709"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Số lượng người chơi hiện tại trong phòng</w:t>
            </w:r>
          </w:p>
        </w:tc>
      </w:tr>
      <w:tr w:rsidR="00D93E15" w:rsidTr="002F17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D93E15" w:rsidRPr="002F1709" w:rsidRDefault="00D93E15" w:rsidP="00872C30">
            <w:pPr>
              <w:rPr>
                <w:sz w:val="24"/>
                <w:szCs w:val="24"/>
              </w:rPr>
            </w:pPr>
            <w:r w:rsidRPr="002F1709">
              <w:rPr>
                <w:sz w:val="24"/>
                <w:szCs w:val="24"/>
              </w:rPr>
              <w:t>6.</w:t>
            </w:r>
          </w:p>
        </w:tc>
        <w:tc>
          <w:tcPr>
            <w:tcW w:w="2410" w:type="dxa"/>
          </w:tcPr>
          <w:p w:rsidR="00D93E15" w:rsidRPr="002F1709"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bet_score</w:t>
            </w:r>
          </w:p>
        </w:tc>
        <w:tc>
          <w:tcPr>
            <w:tcW w:w="992" w:type="dxa"/>
          </w:tcPr>
          <w:p w:rsidR="00D93E15" w:rsidRPr="002F1709"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float</w:t>
            </w:r>
          </w:p>
        </w:tc>
        <w:tc>
          <w:tcPr>
            <w:tcW w:w="851" w:type="dxa"/>
          </w:tcPr>
          <w:p w:rsidR="00D93E15" w:rsidRPr="002F1709"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x</w:t>
            </w:r>
          </w:p>
        </w:tc>
        <w:tc>
          <w:tcPr>
            <w:tcW w:w="1417" w:type="dxa"/>
          </w:tcPr>
          <w:p w:rsidR="00D93E15" w:rsidRPr="002F1709" w:rsidRDefault="00D93E15"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Pr>
          <w:p w:rsidR="00D93E15" w:rsidRPr="002F1709"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Số điểm đặt cọc cho của phòng</w:t>
            </w:r>
          </w:p>
        </w:tc>
      </w:tr>
      <w:tr w:rsidR="00D93E15" w:rsidTr="002F1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D93E15" w:rsidRPr="002F1709" w:rsidRDefault="00D93E15" w:rsidP="00872C30">
            <w:pPr>
              <w:rPr>
                <w:sz w:val="24"/>
                <w:szCs w:val="24"/>
              </w:rPr>
            </w:pPr>
            <w:r w:rsidRPr="002F1709">
              <w:rPr>
                <w:sz w:val="24"/>
                <w:szCs w:val="24"/>
              </w:rPr>
              <w:t>7.</w:t>
            </w:r>
          </w:p>
        </w:tc>
        <w:tc>
          <w:tcPr>
            <w:tcW w:w="2410" w:type="dxa"/>
          </w:tcPr>
          <w:p w:rsidR="00D93E15" w:rsidRPr="002F1709"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time_per_question</w:t>
            </w:r>
          </w:p>
        </w:tc>
        <w:tc>
          <w:tcPr>
            <w:tcW w:w="992" w:type="dxa"/>
          </w:tcPr>
          <w:p w:rsidR="00D93E15" w:rsidRPr="002F1709"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tinyint</w:t>
            </w:r>
          </w:p>
        </w:tc>
        <w:tc>
          <w:tcPr>
            <w:tcW w:w="851" w:type="dxa"/>
          </w:tcPr>
          <w:p w:rsidR="00D93E15" w:rsidRPr="002F1709" w:rsidRDefault="00D93E15"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D93E15" w:rsidRPr="002F1709" w:rsidRDefault="00D93E15"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Pr>
          <w:p w:rsidR="00D93E15" w:rsidRPr="002F1709"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Thời gian trả lời cho một câu hỏi</w:t>
            </w:r>
          </w:p>
        </w:tc>
      </w:tr>
      <w:tr w:rsidR="00D93E15" w:rsidTr="002F17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D93E15" w:rsidRPr="002F1709" w:rsidRDefault="00D93E15" w:rsidP="00872C30">
            <w:pPr>
              <w:rPr>
                <w:sz w:val="24"/>
                <w:szCs w:val="24"/>
              </w:rPr>
            </w:pPr>
            <w:r w:rsidRPr="002F1709">
              <w:rPr>
                <w:sz w:val="24"/>
                <w:szCs w:val="24"/>
              </w:rPr>
              <w:t>8.</w:t>
            </w:r>
          </w:p>
        </w:tc>
        <w:tc>
          <w:tcPr>
            <w:tcW w:w="2410" w:type="dxa"/>
          </w:tcPr>
          <w:p w:rsidR="00D93E15" w:rsidRPr="002F1709"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status</w:t>
            </w:r>
          </w:p>
        </w:tc>
        <w:tc>
          <w:tcPr>
            <w:tcW w:w="992" w:type="dxa"/>
          </w:tcPr>
          <w:p w:rsidR="00D93E15" w:rsidRPr="002F1709"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tinyint</w:t>
            </w:r>
          </w:p>
        </w:tc>
        <w:tc>
          <w:tcPr>
            <w:tcW w:w="851" w:type="dxa"/>
          </w:tcPr>
          <w:p w:rsidR="00D93E15" w:rsidRPr="002F1709" w:rsidRDefault="00D93E15"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Pr>
          <w:p w:rsidR="00D93E15" w:rsidRPr="002F1709" w:rsidRDefault="00D93E15"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Pr>
          <w:p w:rsidR="00D93E15" w:rsidRPr="002F1709"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Trạng thái của phòng chơi. Giá trị:</w:t>
            </w:r>
          </w:p>
          <w:p w:rsidR="0054453F" w:rsidRPr="002F1709" w:rsidRDefault="0054453F" w:rsidP="0054453F">
            <w:pPr>
              <w:pStyle w:val="ListParagraph"/>
              <w:numPr>
                <w:ilvl w:val="0"/>
                <w:numId w:val="4"/>
              </w:num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0: Phòng đợi</w:t>
            </w:r>
          </w:p>
          <w:p w:rsidR="0054453F" w:rsidRPr="002F1709" w:rsidRDefault="0054453F" w:rsidP="0054453F">
            <w:pPr>
              <w:pStyle w:val="ListParagraph"/>
              <w:numPr>
                <w:ilvl w:val="0"/>
                <w:numId w:val="4"/>
              </w:num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1: Đang chơi</w:t>
            </w:r>
          </w:p>
        </w:tc>
      </w:tr>
    </w:tbl>
    <w:p w:rsidR="0054453F" w:rsidRDefault="0054453F" w:rsidP="0054453F"/>
    <w:p w:rsidR="001478DC" w:rsidRDefault="0054453F" w:rsidP="001478DC">
      <w:pPr>
        <w:pStyle w:val="Heading3"/>
      </w:pPr>
      <w:r>
        <w:t>2.3.3. Bảng room_members</w:t>
      </w:r>
    </w:p>
    <w:p w:rsidR="001478DC" w:rsidRPr="001478DC" w:rsidRDefault="001478DC" w:rsidP="001478DC">
      <w:r>
        <w:t>Lưu dữ liệu người chơi trong phòng chơi</w:t>
      </w:r>
    </w:p>
    <w:tbl>
      <w:tblPr>
        <w:tblStyle w:val="MediumShading1-Accent1"/>
        <w:tblW w:w="0" w:type="auto"/>
        <w:tblLayout w:type="fixed"/>
        <w:tblLook w:val="04A0" w:firstRow="1" w:lastRow="0" w:firstColumn="1" w:lastColumn="0" w:noHBand="0" w:noVBand="1"/>
      </w:tblPr>
      <w:tblGrid>
        <w:gridCol w:w="590"/>
        <w:gridCol w:w="2070"/>
        <w:gridCol w:w="1559"/>
        <w:gridCol w:w="709"/>
        <w:gridCol w:w="1417"/>
        <w:gridCol w:w="2898"/>
      </w:tblGrid>
      <w:tr w:rsidR="0054453F" w:rsidTr="002F17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54453F" w:rsidRPr="009C7A1A" w:rsidRDefault="0054453F" w:rsidP="00872C30">
            <w:pPr>
              <w:rPr>
                <w:sz w:val="24"/>
                <w:szCs w:val="24"/>
              </w:rPr>
            </w:pPr>
            <w:r w:rsidRPr="009C7A1A">
              <w:rPr>
                <w:sz w:val="24"/>
                <w:szCs w:val="24"/>
              </w:rPr>
              <w:t>TT</w:t>
            </w:r>
          </w:p>
        </w:tc>
        <w:tc>
          <w:tcPr>
            <w:tcW w:w="2070" w:type="dxa"/>
          </w:tcPr>
          <w:p w:rsidR="0054453F" w:rsidRPr="009C7A1A" w:rsidRDefault="0054453F"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Tên cột</w:t>
            </w:r>
          </w:p>
        </w:tc>
        <w:tc>
          <w:tcPr>
            <w:tcW w:w="1559" w:type="dxa"/>
          </w:tcPr>
          <w:p w:rsidR="0054453F" w:rsidRPr="009C7A1A" w:rsidRDefault="0054453F"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Kiểu dữ liệu</w:t>
            </w:r>
          </w:p>
        </w:tc>
        <w:tc>
          <w:tcPr>
            <w:tcW w:w="709" w:type="dxa"/>
          </w:tcPr>
          <w:p w:rsidR="0054453F" w:rsidRPr="009C7A1A" w:rsidRDefault="0054453F"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Null</w:t>
            </w:r>
          </w:p>
        </w:tc>
        <w:tc>
          <w:tcPr>
            <w:tcW w:w="1417" w:type="dxa"/>
          </w:tcPr>
          <w:p w:rsidR="0054453F" w:rsidRPr="009C7A1A" w:rsidRDefault="0054453F"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Ràng buộc</w:t>
            </w:r>
          </w:p>
        </w:tc>
        <w:tc>
          <w:tcPr>
            <w:tcW w:w="2898" w:type="dxa"/>
          </w:tcPr>
          <w:p w:rsidR="0054453F" w:rsidRPr="009C7A1A" w:rsidRDefault="0054453F"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Mô tả</w:t>
            </w:r>
          </w:p>
        </w:tc>
      </w:tr>
      <w:tr w:rsidR="0054453F" w:rsidTr="002F1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54453F" w:rsidRPr="009C7A1A" w:rsidRDefault="0054453F" w:rsidP="00872C30">
            <w:pPr>
              <w:rPr>
                <w:sz w:val="24"/>
                <w:szCs w:val="24"/>
              </w:rPr>
            </w:pPr>
            <w:r w:rsidRPr="009C7A1A">
              <w:rPr>
                <w:sz w:val="24"/>
                <w:szCs w:val="24"/>
              </w:rPr>
              <w:t>1.</w:t>
            </w:r>
          </w:p>
        </w:tc>
        <w:tc>
          <w:tcPr>
            <w:tcW w:w="2070" w:type="dxa"/>
          </w:tcPr>
          <w:p w:rsidR="0054453F" w:rsidRPr="009C7A1A"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room_member_id</w:t>
            </w:r>
          </w:p>
        </w:tc>
        <w:tc>
          <w:tcPr>
            <w:tcW w:w="1559" w:type="dxa"/>
          </w:tcPr>
          <w:p w:rsidR="0054453F" w:rsidRPr="009C7A1A"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int</w:t>
            </w:r>
          </w:p>
        </w:tc>
        <w:tc>
          <w:tcPr>
            <w:tcW w:w="709" w:type="dxa"/>
          </w:tcPr>
          <w:p w:rsidR="0054453F" w:rsidRPr="009C7A1A"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54453F" w:rsidRPr="009C7A1A"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PK, identity</w:t>
            </w:r>
          </w:p>
        </w:tc>
        <w:tc>
          <w:tcPr>
            <w:tcW w:w="2898" w:type="dxa"/>
          </w:tcPr>
          <w:p w:rsidR="0054453F" w:rsidRPr="009C7A1A"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Mã người dùng trong phòng chơi. Khóa chính, tự động tăng</w:t>
            </w:r>
          </w:p>
        </w:tc>
      </w:tr>
      <w:tr w:rsidR="0054453F" w:rsidTr="002F17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54453F" w:rsidRPr="009C7A1A" w:rsidRDefault="0054453F" w:rsidP="00872C30">
            <w:pPr>
              <w:rPr>
                <w:sz w:val="24"/>
                <w:szCs w:val="24"/>
              </w:rPr>
            </w:pPr>
            <w:r w:rsidRPr="009C7A1A">
              <w:rPr>
                <w:sz w:val="24"/>
                <w:szCs w:val="24"/>
              </w:rPr>
              <w:t>2.</w:t>
            </w:r>
          </w:p>
        </w:tc>
        <w:tc>
          <w:tcPr>
            <w:tcW w:w="2070" w:type="dxa"/>
          </w:tcPr>
          <w:p w:rsidR="0054453F" w:rsidRPr="009C7A1A"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user_id</w:t>
            </w:r>
          </w:p>
        </w:tc>
        <w:tc>
          <w:tcPr>
            <w:tcW w:w="1559" w:type="dxa"/>
          </w:tcPr>
          <w:p w:rsidR="0054453F" w:rsidRPr="009C7A1A"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int</w:t>
            </w:r>
          </w:p>
        </w:tc>
        <w:tc>
          <w:tcPr>
            <w:tcW w:w="709" w:type="dxa"/>
          </w:tcPr>
          <w:p w:rsidR="0054453F" w:rsidRPr="009C7A1A"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Pr>
          <w:p w:rsidR="0054453F" w:rsidRPr="009C7A1A"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FK</w:t>
            </w:r>
          </w:p>
        </w:tc>
        <w:tc>
          <w:tcPr>
            <w:tcW w:w="2898" w:type="dxa"/>
          </w:tcPr>
          <w:p w:rsidR="0054453F" w:rsidRPr="009C7A1A"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Mã người dùng</w:t>
            </w:r>
            <w:r w:rsidR="001478DC">
              <w:rPr>
                <w:sz w:val="24"/>
                <w:szCs w:val="24"/>
              </w:rPr>
              <w:t>, tham chiếu tới bảng users</w:t>
            </w:r>
          </w:p>
        </w:tc>
      </w:tr>
      <w:tr w:rsidR="0054453F" w:rsidTr="002F1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54453F" w:rsidRPr="009C7A1A" w:rsidRDefault="0054453F" w:rsidP="00872C30">
            <w:pPr>
              <w:rPr>
                <w:sz w:val="24"/>
                <w:szCs w:val="24"/>
              </w:rPr>
            </w:pPr>
            <w:r w:rsidRPr="009C7A1A">
              <w:rPr>
                <w:sz w:val="24"/>
                <w:szCs w:val="24"/>
              </w:rPr>
              <w:t>3.</w:t>
            </w:r>
          </w:p>
        </w:tc>
        <w:tc>
          <w:tcPr>
            <w:tcW w:w="2070" w:type="dxa"/>
          </w:tcPr>
          <w:p w:rsidR="0054453F" w:rsidRPr="009C7A1A"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room_id</w:t>
            </w:r>
          </w:p>
        </w:tc>
        <w:tc>
          <w:tcPr>
            <w:tcW w:w="1559" w:type="dxa"/>
          </w:tcPr>
          <w:p w:rsidR="0054453F" w:rsidRPr="009C7A1A"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int</w:t>
            </w:r>
          </w:p>
        </w:tc>
        <w:tc>
          <w:tcPr>
            <w:tcW w:w="709" w:type="dxa"/>
          </w:tcPr>
          <w:p w:rsidR="0054453F" w:rsidRPr="009C7A1A"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54453F" w:rsidRPr="009C7A1A"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FK</w:t>
            </w:r>
          </w:p>
        </w:tc>
        <w:tc>
          <w:tcPr>
            <w:tcW w:w="2898" w:type="dxa"/>
          </w:tcPr>
          <w:p w:rsidR="0054453F" w:rsidRPr="009C7A1A"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Mã phòng chơi</w:t>
            </w:r>
            <w:r w:rsidR="001478DC">
              <w:rPr>
                <w:sz w:val="24"/>
                <w:szCs w:val="24"/>
              </w:rPr>
              <w:t>, tham chiếu tới bảng rooms</w:t>
            </w:r>
          </w:p>
        </w:tc>
      </w:tr>
      <w:tr w:rsidR="0054453F" w:rsidTr="002F17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54453F" w:rsidRPr="009C7A1A" w:rsidRDefault="0054453F" w:rsidP="00872C30">
            <w:pPr>
              <w:rPr>
                <w:sz w:val="24"/>
                <w:szCs w:val="24"/>
              </w:rPr>
            </w:pPr>
            <w:r w:rsidRPr="009C7A1A">
              <w:rPr>
                <w:sz w:val="24"/>
                <w:szCs w:val="24"/>
              </w:rPr>
              <w:t>4.</w:t>
            </w:r>
          </w:p>
        </w:tc>
        <w:tc>
          <w:tcPr>
            <w:tcW w:w="2070" w:type="dxa"/>
          </w:tcPr>
          <w:p w:rsidR="0054453F" w:rsidRPr="009C7A1A"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member_type</w:t>
            </w:r>
          </w:p>
        </w:tc>
        <w:tc>
          <w:tcPr>
            <w:tcW w:w="1559" w:type="dxa"/>
          </w:tcPr>
          <w:p w:rsidR="0054453F" w:rsidRPr="009C7A1A"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tinyint</w:t>
            </w:r>
          </w:p>
        </w:tc>
        <w:tc>
          <w:tcPr>
            <w:tcW w:w="709" w:type="dxa"/>
          </w:tcPr>
          <w:p w:rsidR="0054453F" w:rsidRPr="009C7A1A"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Pr>
          <w:p w:rsidR="0054453F" w:rsidRPr="009C7A1A"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Pr>
          <w:p w:rsidR="0054453F" w:rsidRPr="009C7A1A" w:rsidRDefault="00D33308"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Loại người chơi:</w:t>
            </w:r>
          </w:p>
          <w:p w:rsidR="00D33308" w:rsidRPr="009C7A1A" w:rsidRDefault="00D33308" w:rsidP="00D33308">
            <w:pPr>
              <w:pStyle w:val="ListParagraph"/>
              <w:numPr>
                <w:ilvl w:val="0"/>
                <w:numId w:val="4"/>
              </w:num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0: member</w:t>
            </w:r>
          </w:p>
          <w:p w:rsidR="00D33308" w:rsidRPr="009C7A1A" w:rsidRDefault="00D33308" w:rsidP="00D33308">
            <w:pPr>
              <w:pStyle w:val="ListParagraph"/>
              <w:numPr>
                <w:ilvl w:val="0"/>
                <w:numId w:val="4"/>
              </w:num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1: room’s owner</w:t>
            </w:r>
          </w:p>
        </w:tc>
      </w:tr>
      <w:tr w:rsidR="0054453F" w:rsidTr="002F1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54453F" w:rsidRPr="009C7A1A" w:rsidRDefault="0054453F" w:rsidP="00872C30">
            <w:pPr>
              <w:rPr>
                <w:sz w:val="24"/>
                <w:szCs w:val="24"/>
              </w:rPr>
            </w:pPr>
            <w:r w:rsidRPr="009C7A1A">
              <w:rPr>
                <w:sz w:val="24"/>
                <w:szCs w:val="24"/>
              </w:rPr>
              <w:t>5.</w:t>
            </w:r>
          </w:p>
        </w:tc>
        <w:tc>
          <w:tcPr>
            <w:tcW w:w="2070" w:type="dxa"/>
          </w:tcPr>
          <w:p w:rsidR="0054453F"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question_id</w:t>
            </w:r>
          </w:p>
        </w:tc>
        <w:tc>
          <w:tcPr>
            <w:tcW w:w="1559" w:type="dxa"/>
          </w:tcPr>
          <w:p w:rsidR="0054453F"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int</w:t>
            </w:r>
          </w:p>
        </w:tc>
        <w:tc>
          <w:tcPr>
            <w:tcW w:w="709" w:type="dxa"/>
          </w:tcPr>
          <w:p w:rsidR="0054453F" w:rsidRPr="009C7A1A"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54453F"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FK</w:t>
            </w:r>
          </w:p>
        </w:tc>
        <w:tc>
          <w:tcPr>
            <w:tcW w:w="2898" w:type="dxa"/>
          </w:tcPr>
          <w:p w:rsidR="0054453F"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Mã câu hỏi hiện tại</w:t>
            </w:r>
            <w:r w:rsidR="001478DC">
              <w:rPr>
                <w:sz w:val="24"/>
                <w:szCs w:val="24"/>
              </w:rPr>
              <w:t>, tham chiếu tới bảng questions</w:t>
            </w:r>
          </w:p>
        </w:tc>
      </w:tr>
      <w:tr w:rsidR="0054453F" w:rsidTr="002F17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54453F" w:rsidRPr="009C7A1A" w:rsidRDefault="0054453F" w:rsidP="00872C30">
            <w:pPr>
              <w:rPr>
                <w:sz w:val="24"/>
                <w:szCs w:val="24"/>
              </w:rPr>
            </w:pPr>
            <w:r w:rsidRPr="009C7A1A">
              <w:rPr>
                <w:sz w:val="24"/>
                <w:szCs w:val="24"/>
              </w:rPr>
              <w:t>6.</w:t>
            </w:r>
          </w:p>
        </w:tc>
        <w:tc>
          <w:tcPr>
            <w:tcW w:w="2070" w:type="dxa"/>
          </w:tcPr>
          <w:p w:rsidR="0054453F" w:rsidRPr="009C7A1A" w:rsidRDefault="00D33308"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score</w:t>
            </w:r>
          </w:p>
        </w:tc>
        <w:tc>
          <w:tcPr>
            <w:tcW w:w="1559" w:type="dxa"/>
          </w:tcPr>
          <w:p w:rsidR="0054453F" w:rsidRPr="009C7A1A" w:rsidRDefault="00D33308"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float</w:t>
            </w:r>
          </w:p>
        </w:tc>
        <w:tc>
          <w:tcPr>
            <w:tcW w:w="709" w:type="dxa"/>
          </w:tcPr>
          <w:p w:rsidR="0054453F" w:rsidRPr="009C7A1A"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Pr>
          <w:p w:rsidR="0054453F" w:rsidRPr="009C7A1A"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Pr>
          <w:p w:rsidR="0054453F" w:rsidRPr="009C7A1A" w:rsidRDefault="00D33308"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Điểm của người chơi</w:t>
            </w:r>
          </w:p>
        </w:tc>
      </w:tr>
      <w:tr w:rsidR="0054453F" w:rsidTr="002F1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54453F" w:rsidRPr="009C7A1A" w:rsidRDefault="0054453F" w:rsidP="00872C30">
            <w:pPr>
              <w:rPr>
                <w:sz w:val="24"/>
                <w:szCs w:val="24"/>
              </w:rPr>
            </w:pPr>
            <w:r w:rsidRPr="009C7A1A">
              <w:rPr>
                <w:sz w:val="24"/>
                <w:szCs w:val="24"/>
              </w:rPr>
              <w:t>7.</w:t>
            </w:r>
          </w:p>
        </w:tc>
        <w:tc>
          <w:tcPr>
            <w:tcW w:w="2070" w:type="dxa"/>
          </w:tcPr>
          <w:p w:rsidR="0054453F"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last_answer</w:t>
            </w:r>
          </w:p>
        </w:tc>
        <w:tc>
          <w:tcPr>
            <w:tcW w:w="1559" w:type="dxa"/>
          </w:tcPr>
          <w:p w:rsidR="0054453F"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tinyint</w:t>
            </w:r>
          </w:p>
        </w:tc>
        <w:tc>
          <w:tcPr>
            <w:tcW w:w="709" w:type="dxa"/>
          </w:tcPr>
          <w:p w:rsidR="0054453F" w:rsidRPr="009C7A1A"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54453F" w:rsidRPr="009C7A1A"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Pr>
          <w:p w:rsidR="0054453F"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Câu trả lời cho câu hỏi hiện tại của người chơi</w:t>
            </w:r>
          </w:p>
        </w:tc>
      </w:tr>
      <w:tr w:rsidR="0054453F" w:rsidTr="002F17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54453F" w:rsidRPr="009C7A1A" w:rsidRDefault="0054453F" w:rsidP="00872C30">
            <w:pPr>
              <w:rPr>
                <w:sz w:val="24"/>
                <w:szCs w:val="24"/>
              </w:rPr>
            </w:pPr>
            <w:r w:rsidRPr="009C7A1A">
              <w:rPr>
                <w:sz w:val="24"/>
                <w:szCs w:val="24"/>
              </w:rPr>
              <w:t>8.</w:t>
            </w:r>
          </w:p>
        </w:tc>
        <w:tc>
          <w:tcPr>
            <w:tcW w:w="2070" w:type="dxa"/>
          </w:tcPr>
          <w:p w:rsidR="0054453F" w:rsidRPr="009C7A1A" w:rsidRDefault="00D33308"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help</w:t>
            </w:r>
          </w:p>
        </w:tc>
        <w:tc>
          <w:tcPr>
            <w:tcW w:w="1559" w:type="dxa"/>
          </w:tcPr>
          <w:p w:rsidR="0054453F" w:rsidRPr="009C7A1A" w:rsidRDefault="00D33308"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varchar</w:t>
            </w:r>
          </w:p>
        </w:tc>
        <w:tc>
          <w:tcPr>
            <w:tcW w:w="709" w:type="dxa"/>
          </w:tcPr>
          <w:p w:rsidR="0054453F" w:rsidRPr="009C7A1A" w:rsidRDefault="00D33308"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x</w:t>
            </w:r>
          </w:p>
        </w:tc>
        <w:tc>
          <w:tcPr>
            <w:tcW w:w="1417" w:type="dxa"/>
          </w:tcPr>
          <w:p w:rsidR="0054453F" w:rsidRPr="009C7A1A"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Pr>
          <w:p w:rsidR="0054453F" w:rsidRPr="009C7A1A" w:rsidRDefault="00D33308"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Các trợ giúp người chơi đã sử dụng</w:t>
            </w:r>
          </w:p>
        </w:tc>
      </w:tr>
      <w:tr w:rsidR="002F1709" w:rsidTr="002F1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54453F" w:rsidRPr="009C7A1A" w:rsidRDefault="0054453F" w:rsidP="00872C30">
            <w:pPr>
              <w:rPr>
                <w:sz w:val="24"/>
                <w:szCs w:val="24"/>
              </w:rPr>
            </w:pPr>
            <w:r w:rsidRPr="009C7A1A">
              <w:rPr>
                <w:sz w:val="24"/>
                <w:szCs w:val="24"/>
              </w:rPr>
              <w:t>9.</w:t>
            </w:r>
          </w:p>
        </w:tc>
        <w:tc>
          <w:tcPr>
            <w:tcW w:w="2070" w:type="dxa"/>
          </w:tcPr>
          <w:p w:rsidR="0054453F"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status</w:t>
            </w:r>
          </w:p>
        </w:tc>
        <w:tc>
          <w:tcPr>
            <w:tcW w:w="1559" w:type="dxa"/>
          </w:tcPr>
          <w:p w:rsidR="0054453F"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tinyint</w:t>
            </w:r>
          </w:p>
        </w:tc>
        <w:tc>
          <w:tcPr>
            <w:tcW w:w="709" w:type="dxa"/>
          </w:tcPr>
          <w:p w:rsidR="0054453F" w:rsidRPr="009C7A1A"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54453F" w:rsidRPr="009C7A1A"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Pr>
          <w:p w:rsidR="0054453F" w:rsidRPr="009C7A1A" w:rsidRDefault="00D33308" w:rsidP="00D33308">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 xml:space="preserve">Trạng thái người chơi trong </w:t>
            </w:r>
            <w:r w:rsidRPr="009C7A1A">
              <w:rPr>
                <w:sz w:val="24"/>
                <w:szCs w:val="24"/>
              </w:rPr>
              <w:lastRenderedPageBreak/>
              <w:t>phòng. Giá trị:</w:t>
            </w:r>
          </w:p>
          <w:p w:rsidR="00D33308" w:rsidRPr="009C7A1A" w:rsidRDefault="00D33308" w:rsidP="00D33308">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0: chưa sẵn sàng chơi</w:t>
            </w:r>
          </w:p>
          <w:p w:rsidR="00D33308" w:rsidRPr="009C7A1A" w:rsidRDefault="00D33308" w:rsidP="00D33308">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1: sẵn sàng chơi</w:t>
            </w:r>
          </w:p>
        </w:tc>
      </w:tr>
    </w:tbl>
    <w:p w:rsidR="0054453F" w:rsidRDefault="0054453F" w:rsidP="0054453F"/>
    <w:p w:rsidR="00D33308" w:rsidRDefault="00D33308" w:rsidP="00D33308">
      <w:pPr>
        <w:pStyle w:val="Heading3"/>
      </w:pPr>
      <w:r>
        <w:t>2.3.4. Bảng questions</w:t>
      </w:r>
    </w:p>
    <w:p w:rsidR="001478DC" w:rsidRPr="001478DC" w:rsidRDefault="001478DC" w:rsidP="001478DC">
      <w:r>
        <w:t>Lưu dữ liệu câu hỏi cho hệ thống</w:t>
      </w:r>
    </w:p>
    <w:tbl>
      <w:tblPr>
        <w:tblStyle w:val="MediumShading1-Accent1"/>
        <w:tblW w:w="0" w:type="auto"/>
        <w:tblLayout w:type="fixed"/>
        <w:tblLook w:val="04A0" w:firstRow="1" w:lastRow="0" w:firstColumn="1" w:lastColumn="0" w:noHBand="0" w:noVBand="1"/>
      </w:tblPr>
      <w:tblGrid>
        <w:gridCol w:w="590"/>
        <w:gridCol w:w="2212"/>
        <w:gridCol w:w="1701"/>
        <w:gridCol w:w="850"/>
        <w:gridCol w:w="1418"/>
        <w:gridCol w:w="2472"/>
      </w:tblGrid>
      <w:tr w:rsidR="009C7A1A" w:rsidTr="009C7A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D33308" w:rsidRPr="009C7A1A" w:rsidRDefault="00D33308" w:rsidP="00872C30">
            <w:pPr>
              <w:rPr>
                <w:sz w:val="24"/>
                <w:szCs w:val="24"/>
              </w:rPr>
            </w:pPr>
            <w:r w:rsidRPr="009C7A1A">
              <w:rPr>
                <w:sz w:val="24"/>
                <w:szCs w:val="24"/>
              </w:rPr>
              <w:t>TT</w:t>
            </w:r>
          </w:p>
        </w:tc>
        <w:tc>
          <w:tcPr>
            <w:tcW w:w="2212" w:type="dxa"/>
          </w:tcPr>
          <w:p w:rsidR="00D33308" w:rsidRPr="009C7A1A" w:rsidRDefault="00D33308"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Tên cột</w:t>
            </w:r>
          </w:p>
        </w:tc>
        <w:tc>
          <w:tcPr>
            <w:tcW w:w="1701" w:type="dxa"/>
          </w:tcPr>
          <w:p w:rsidR="00D33308" w:rsidRPr="009C7A1A" w:rsidRDefault="00D33308"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Kiểu dữ liệu</w:t>
            </w:r>
          </w:p>
        </w:tc>
        <w:tc>
          <w:tcPr>
            <w:tcW w:w="850" w:type="dxa"/>
          </w:tcPr>
          <w:p w:rsidR="00D33308" w:rsidRPr="009C7A1A" w:rsidRDefault="00D33308"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Null</w:t>
            </w:r>
          </w:p>
        </w:tc>
        <w:tc>
          <w:tcPr>
            <w:tcW w:w="1418" w:type="dxa"/>
          </w:tcPr>
          <w:p w:rsidR="00D33308" w:rsidRPr="009C7A1A" w:rsidRDefault="00D33308"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Ràng buộc</w:t>
            </w:r>
          </w:p>
        </w:tc>
        <w:tc>
          <w:tcPr>
            <w:tcW w:w="2472" w:type="dxa"/>
          </w:tcPr>
          <w:p w:rsidR="00D33308" w:rsidRPr="009C7A1A" w:rsidRDefault="00D33308"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Mô tả</w:t>
            </w:r>
          </w:p>
        </w:tc>
      </w:tr>
      <w:tr w:rsidR="009C7A1A" w:rsidTr="009C7A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D33308" w:rsidRPr="009C7A1A" w:rsidRDefault="00D33308" w:rsidP="00872C30">
            <w:pPr>
              <w:rPr>
                <w:sz w:val="24"/>
                <w:szCs w:val="24"/>
              </w:rPr>
            </w:pPr>
            <w:r w:rsidRPr="009C7A1A">
              <w:rPr>
                <w:sz w:val="24"/>
                <w:szCs w:val="24"/>
              </w:rPr>
              <w:t>1.</w:t>
            </w:r>
          </w:p>
        </w:tc>
        <w:tc>
          <w:tcPr>
            <w:tcW w:w="2212" w:type="dxa"/>
          </w:tcPr>
          <w:p w:rsidR="00D33308"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question_id</w:t>
            </w:r>
          </w:p>
        </w:tc>
        <w:tc>
          <w:tcPr>
            <w:tcW w:w="1701" w:type="dxa"/>
          </w:tcPr>
          <w:p w:rsidR="00D33308"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int</w:t>
            </w:r>
          </w:p>
        </w:tc>
        <w:tc>
          <w:tcPr>
            <w:tcW w:w="850" w:type="dxa"/>
          </w:tcPr>
          <w:p w:rsidR="00D33308"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Pr>
          <w:p w:rsidR="00D33308"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PK, identity</w:t>
            </w:r>
          </w:p>
        </w:tc>
        <w:tc>
          <w:tcPr>
            <w:tcW w:w="2472" w:type="dxa"/>
          </w:tcPr>
          <w:p w:rsidR="00D33308"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Mã câu hỏi, khóa chính, tự tăng</w:t>
            </w:r>
          </w:p>
        </w:tc>
      </w:tr>
      <w:tr w:rsidR="001478DC" w:rsidTr="009C7A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1478DC" w:rsidRPr="009C7A1A" w:rsidRDefault="001478DC" w:rsidP="00872C30">
            <w:pPr>
              <w:rPr>
                <w:sz w:val="24"/>
                <w:szCs w:val="24"/>
              </w:rPr>
            </w:pPr>
            <w:r>
              <w:rPr>
                <w:sz w:val="24"/>
                <w:szCs w:val="24"/>
              </w:rPr>
              <w:t>2.</w:t>
            </w:r>
          </w:p>
        </w:tc>
        <w:tc>
          <w:tcPr>
            <w:tcW w:w="2212"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level_id</w:t>
            </w:r>
          </w:p>
        </w:tc>
        <w:tc>
          <w:tcPr>
            <w:tcW w:w="1701"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tinyint</w:t>
            </w:r>
          </w:p>
        </w:tc>
        <w:tc>
          <w:tcPr>
            <w:tcW w:w="850"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FK</w:t>
            </w:r>
          </w:p>
        </w:tc>
        <w:tc>
          <w:tcPr>
            <w:tcW w:w="2472"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Level của câu hỏi, tham chiếu tới bảng levels</w:t>
            </w:r>
          </w:p>
        </w:tc>
      </w:tr>
      <w:tr w:rsidR="009C7A1A" w:rsidTr="009C7A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D33308" w:rsidRPr="009C7A1A" w:rsidRDefault="001478DC" w:rsidP="00872C30">
            <w:pPr>
              <w:rPr>
                <w:sz w:val="24"/>
                <w:szCs w:val="24"/>
              </w:rPr>
            </w:pPr>
            <w:r>
              <w:rPr>
                <w:sz w:val="24"/>
                <w:szCs w:val="24"/>
              </w:rPr>
              <w:t>3.</w:t>
            </w:r>
          </w:p>
        </w:tc>
        <w:tc>
          <w:tcPr>
            <w:tcW w:w="2212" w:type="dxa"/>
          </w:tcPr>
          <w:p w:rsidR="00D33308" w:rsidRPr="009C7A1A" w:rsidRDefault="009C7A1A" w:rsidP="009C7A1A">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question_name</w:t>
            </w:r>
          </w:p>
        </w:tc>
        <w:tc>
          <w:tcPr>
            <w:tcW w:w="1701" w:type="dxa"/>
          </w:tcPr>
          <w:p w:rsidR="00D33308"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nvarchar(500)</w:t>
            </w:r>
          </w:p>
        </w:tc>
        <w:tc>
          <w:tcPr>
            <w:tcW w:w="850" w:type="dxa"/>
          </w:tcPr>
          <w:p w:rsidR="00D33308"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Pr>
          <w:p w:rsidR="00D33308"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Pr>
          <w:p w:rsidR="00D33308" w:rsidRPr="009C7A1A" w:rsidRDefault="009C7A1A"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 xml:space="preserve">Câu hỏi </w:t>
            </w:r>
          </w:p>
        </w:tc>
      </w:tr>
      <w:tr w:rsidR="009C7A1A" w:rsidTr="009C7A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D33308" w:rsidRPr="009C7A1A" w:rsidRDefault="001478DC" w:rsidP="00872C30">
            <w:pPr>
              <w:rPr>
                <w:sz w:val="24"/>
                <w:szCs w:val="24"/>
              </w:rPr>
            </w:pPr>
            <w:r>
              <w:rPr>
                <w:sz w:val="24"/>
                <w:szCs w:val="24"/>
              </w:rPr>
              <w:t>4.</w:t>
            </w:r>
          </w:p>
        </w:tc>
        <w:tc>
          <w:tcPr>
            <w:tcW w:w="2212" w:type="dxa"/>
          </w:tcPr>
          <w:p w:rsidR="00D33308" w:rsidRPr="009C7A1A" w:rsidRDefault="00D33308"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answer_a</w:t>
            </w:r>
          </w:p>
        </w:tc>
        <w:tc>
          <w:tcPr>
            <w:tcW w:w="1701" w:type="dxa"/>
          </w:tcPr>
          <w:p w:rsidR="00D33308" w:rsidRPr="009C7A1A" w:rsidRDefault="009C7A1A"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nvarchar(500)</w:t>
            </w:r>
          </w:p>
        </w:tc>
        <w:tc>
          <w:tcPr>
            <w:tcW w:w="850" w:type="dxa"/>
          </w:tcPr>
          <w:p w:rsidR="00D33308" w:rsidRPr="009C7A1A" w:rsidRDefault="00D33308"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Pr>
          <w:p w:rsidR="00D33308" w:rsidRPr="009C7A1A" w:rsidRDefault="00D33308"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Pr>
          <w:p w:rsidR="00D33308" w:rsidRPr="009C7A1A" w:rsidRDefault="009C7A1A"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Phương án A</w:t>
            </w:r>
          </w:p>
        </w:tc>
      </w:tr>
      <w:tr w:rsidR="009C7A1A" w:rsidTr="009C7A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D33308" w:rsidRPr="009C7A1A" w:rsidRDefault="001478DC" w:rsidP="00872C30">
            <w:pPr>
              <w:rPr>
                <w:sz w:val="24"/>
                <w:szCs w:val="24"/>
              </w:rPr>
            </w:pPr>
            <w:r>
              <w:rPr>
                <w:sz w:val="24"/>
                <w:szCs w:val="24"/>
              </w:rPr>
              <w:t>5.</w:t>
            </w:r>
          </w:p>
        </w:tc>
        <w:tc>
          <w:tcPr>
            <w:tcW w:w="2212" w:type="dxa"/>
          </w:tcPr>
          <w:p w:rsidR="00D33308"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answer_b</w:t>
            </w:r>
          </w:p>
        </w:tc>
        <w:tc>
          <w:tcPr>
            <w:tcW w:w="1701" w:type="dxa"/>
          </w:tcPr>
          <w:p w:rsidR="00D33308" w:rsidRPr="009C7A1A" w:rsidRDefault="009C7A1A"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nvarchar(500)</w:t>
            </w:r>
          </w:p>
        </w:tc>
        <w:tc>
          <w:tcPr>
            <w:tcW w:w="850" w:type="dxa"/>
          </w:tcPr>
          <w:p w:rsidR="00D33308"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Pr>
          <w:p w:rsidR="00D33308"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Pr>
          <w:p w:rsidR="00D33308" w:rsidRPr="009C7A1A" w:rsidRDefault="009C7A1A"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Phương án B</w:t>
            </w:r>
          </w:p>
        </w:tc>
      </w:tr>
      <w:tr w:rsidR="009C7A1A" w:rsidTr="009C7A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D33308" w:rsidRPr="009C7A1A" w:rsidRDefault="001478DC" w:rsidP="00872C30">
            <w:pPr>
              <w:rPr>
                <w:sz w:val="24"/>
                <w:szCs w:val="24"/>
              </w:rPr>
            </w:pPr>
            <w:r>
              <w:rPr>
                <w:sz w:val="24"/>
                <w:szCs w:val="24"/>
              </w:rPr>
              <w:t>6.</w:t>
            </w:r>
          </w:p>
        </w:tc>
        <w:tc>
          <w:tcPr>
            <w:tcW w:w="2212" w:type="dxa"/>
          </w:tcPr>
          <w:p w:rsidR="00D33308" w:rsidRPr="009C7A1A" w:rsidRDefault="00D33308"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answer_c</w:t>
            </w:r>
          </w:p>
        </w:tc>
        <w:tc>
          <w:tcPr>
            <w:tcW w:w="1701" w:type="dxa"/>
          </w:tcPr>
          <w:p w:rsidR="00D33308" w:rsidRPr="009C7A1A" w:rsidRDefault="009C7A1A"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nvarchar(500)</w:t>
            </w:r>
          </w:p>
        </w:tc>
        <w:tc>
          <w:tcPr>
            <w:tcW w:w="850" w:type="dxa"/>
          </w:tcPr>
          <w:p w:rsidR="00D33308" w:rsidRPr="009C7A1A" w:rsidRDefault="00D33308"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Pr>
          <w:p w:rsidR="00D33308" w:rsidRPr="009C7A1A" w:rsidRDefault="00D33308"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Pr>
          <w:p w:rsidR="00D33308" w:rsidRPr="009C7A1A" w:rsidRDefault="009C7A1A"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Phương án C</w:t>
            </w:r>
          </w:p>
        </w:tc>
      </w:tr>
      <w:tr w:rsidR="009C7A1A" w:rsidTr="009C7A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D33308" w:rsidRPr="009C7A1A" w:rsidRDefault="001478DC" w:rsidP="00872C30">
            <w:pPr>
              <w:rPr>
                <w:sz w:val="24"/>
                <w:szCs w:val="24"/>
              </w:rPr>
            </w:pPr>
            <w:r>
              <w:rPr>
                <w:sz w:val="24"/>
                <w:szCs w:val="24"/>
              </w:rPr>
              <w:t>7.</w:t>
            </w:r>
          </w:p>
        </w:tc>
        <w:tc>
          <w:tcPr>
            <w:tcW w:w="2212" w:type="dxa"/>
          </w:tcPr>
          <w:p w:rsidR="00D33308"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answer_d</w:t>
            </w:r>
          </w:p>
        </w:tc>
        <w:tc>
          <w:tcPr>
            <w:tcW w:w="1701" w:type="dxa"/>
          </w:tcPr>
          <w:p w:rsidR="00D33308" w:rsidRPr="009C7A1A" w:rsidRDefault="009C7A1A"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nvarchar(500)</w:t>
            </w:r>
          </w:p>
        </w:tc>
        <w:tc>
          <w:tcPr>
            <w:tcW w:w="850" w:type="dxa"/>
          </w:tcPr>
          <w:p w:rsidR="00D33308"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Pr>
          <w:p w:rsidR="00D33308"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Pr>
          <w:p w:rsidR="00D33308" w:rsidRPr="009C7A1A" w:rsidRDefault="009C7A1A"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Phương án D</w:t>
            </w:r>
          </w:p>
        </w:tc>
      </w:tr>
      <w:tr w:rsidR="00D33308" w:rsidTr="009C7A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D33308" w:rsidRPr="009C7A1A" w:rsidRDefault="001478DC" w:rsidP="00872C30">
            <w:pPr>
              <w:rPr>
                <w:sz w:val="24"/>
                <w:szCs w:val="24"/>
              </w:rPr>
            </w:pPr>
            <w:r>
              <w:rPr>
                <w:sz w:val="24"/>
                <w:szCs w:val="24"/>
              </w:rPr>
              <w:t>8.</w:t>
            </w:r>
          </w:p>
        </w:tc>
        <w:tc>
          <w:tcPr>
            <w:tcW w:w="2212" w:type="dxa"/>
          </w:tcPr>
          <w:p w:rsidR="00D33308" w:rsidRPr="009C7A1A" w:rsidRDefault="00D33308"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answer</w:t>
            </w:r>
          </w:p>
        </w:tc>
        <w:tc>
          <w:tcPr>
            <w:tcW w:w="1701" w:type="dxa"/>
          </w:tcPr>
          <w:p w:rsidR="00D33308" w:rsidRPr="009C7A1A" w:rsidRDefault="009C7A1A"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tinyint</w:t>
            </w:r>
          </w:p>
        </w:tc>
        <w:tc>
          <w:tcPr>
            <w:tcW w:w="850" w:type="dxa"/>
          </w:tcPr>
          <w:p w:rsidR="00D33308" w:rsidRPr="009C7A1A" w:rsidRDefault="00D33308"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Pr>
          <w:p w:rsidR="00D33308" w:rsidRPr="009C7A1A" w:rsidRDefault="00D33308"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Pr>
          <w:p w:rsidR="00D33308" w:rsidRPr="009C7A1A" w:rsidRDefault="009C7A1A"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Đáp án đúng</w:t>
            </w:r>
          </w:p>
        </w:tc>
      </w:tr>
      <w:tr w:rsidR="009C7A1A" w:rsidTr="009C7A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D33308" w:rsidRPr="009C7A1A" w:rsidRDefault="001478DC" w:rsidP="00872C30">
            <w:pPr>
              <w:rPr>
                <w:sz w:val="24"/>
                <w:szCs w:val="24"/>
              </w:rPr>
            </w:pPr>
            <w:r>
              <w:rPr>
                <w:sz w:val="24"/>
                <w:szCs w:val="24"/>
              </w:rPr>
              <w:t>9.</w:t>
            </w:r>
          </w:p>
        </w:tc>
        <w:tc>
          <w:tcPr>
            <w:tcW w:w="2212" w:type="dxa"/>
          </w:tcPr>
          <w:p w:rsidR="00D33308"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describle_answer</w:t>
            </w:r>
          </w:p>
        </w:tc>
        <w:tc>
          <w:tcPr>
            <w:tcW w:w="1701" w:type="dxa"/>
          </w:tcPr>
          <w:p w:rsidR="00D33308" w:rsidRPr="009C7A1A" w:rsidRDefault="009C7A1A"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nvarchar(500)</w:t>
            </w:r>
          </w:p>
        </w:tc>
        <w:tc>
          <w:tcPr>
            <w:tcW w:w="850" w:type="dxa"/>
          </w:tcPr>
          <w:p w:rsidR="00D33308" w:rsidRPr="009C7A1A" w:rsidRDefault="004B13D0"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x</w:t>
            </w:r>
          </w:p>
        </w:tc>
        <w:tc>
          <w:tcPr>
            <w:tcW w:w="1418" w:type="dxa"/>
          </w:tcPr>
          <w:p w:rsidR="00D33308"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Pr>
          <w:p w:rsidR="00D33308" w:rsidRPr="009C7A1A" w:rsidRDefault="009C7A1A"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Diễn giải đáp án</w:t>
            </w:r>
          </w:p>
        </w:tc>
      </w:tr>
    </w:tbl>
    <w:p w:rsidR="00D33308" w:rsidRDefault="00D33308" w:rsidP="0054453F"/>
    <w:p w:rsidR="001478DC" w:rsidRDefault="001478DC" w:rsidP="001478DC">
      <w:pPr>
        <w:pStyle w:val="Heading3"/>
      </w:pPr>
      <w:r>
        <w:t>2.3.4. Bảng question_levels</w:t>
      </w:r>
    </w:p>
    <w:p w:rsidR="001478DC" w:rsidRPr="001478DC" w:rsidRDefault="001478DC" w:rsidP="001478DC">
      <w:r>
        <w:t>Lưu dữ liệu về cấp độ của các câu hỏi</w:t>
      </w:r>
    </w:p>
    <w:tbl>
      <w:tblPr>
        <w:tblStyle w:val="MediumShading1-Accent1"/>
        <w:tblW w:w="0" w:type="auto"/>
        <w:tblLayout w:type="fixed"/>
        <w:tblLook w:val="04A0" w:firstRow="1" w:lastRow="0" w:firstColumn="1" w:lastColumn="0" w:noHBand="0" w:noVBand="1"/>
      </w:tblPr>
      <w:tblGrid>
        <w:gridCol w:w="590"/>
        <w:gridCol w:w="2212"/>
        <w:gridCol w:w="1701"/>
        <w:gridCol w:w="850"/>
        <w:gridCol w:w="1418"/>
        <w:gridCol w:w="2472"/>
      </w:tblGrid>
      <w:tr w:rsidR="001478DC" w:rsidTr="00872C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1478DC" w:rsidRPr="009C7A1A" w:rsidRDefault="001478DC" w:rsidP="00872C30">
            <w:pPr>
              <w:rPr>
                <w:sz w:val="24"/>
                <w:szCs w:val="24"/>
              </w:rPr>
            </w:pPr>
            <w:r w:rsidRPr="009C7A1A">
              <w:rPr>
                <w:sz w:val="24"/>
                <w:szCs w:val="24"/>
              </w:rPr>
              <w:t>TT</w:t>
            </w:r>
          </w:p>
        </w:tc>
        <w:tc>
          <w:tcPr>
            <w:tcW w:w="2212" w:type="dxa"/>
          </w:tcPr>
          <w:p w:rsidR="001478DC" w:rsidRPr="009C7A1A" w:rsidRDefault="001478DC"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Tên cột</w:t>
            </w:r>
          </w:p>
        </w:tc>
        <w:tc>
          <w:tcPr>
            <w:tcW w:w="1701" w:type="dxa"/>
          </w:tcPr>
          <w:p w:rsidR="001478DC" w:rsidRPr="009C7A1A" w:rsidRDefault="001478DC"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Kiểu dữ liệu</w:t>
            </w:r>
          </w:p>
        </w:tc>
        <w:tc>
          <w:tcPr>
            <w:tcW w:w="850" w:type="dxa"/>
          </w:tcPr>
          <w:p w:rsidR="001478DC" w:rsidRPr="009C7A1A" w:rsidRDefault="001478DC"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Null</w:t>
            </w:r>
          </w:p>
        </w:tc>
        <w:tc>
          <w:tcPr>
            <w:tcW w:w="1418" w:type="dxa"/>
          </w:tcPr>
          <w:p w:rsidR="001478DC" w:rsidRPr="009C7A1A" w:rsidRDefault="001478DC"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Ràng buộc</w:t>
            </w:r>
          </w:p>
        </w:tc>
        <w:tc>
          <w:tcPr>
            <w:tcW w:w="2472" w:type="dxa"/>
          </w:tcPr>
          <w:p w:rsidR="001478DC" w:rsidRPr="009C7A1A" w:rsidRDefault="001478DC"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Mô tả</w:t>
            </w:r>
          </w:p>
        </w:tc>
      </w:tr>
      <w:tr w:rsidR="001478DC" w:rsidTr="00872C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1478DC" w:rsidRPr="009C7A1A" w:rsidRDefault="001478DC" w:rsidP="00872C30">
            <w:pPr>
              <w:rPr>
                <w:sz w:val="24"/>
                <w:szCs w:val="24"/>
              </w:rPr>
            </w:pPr>
            <w:r w:rsidRPr="009C7A1A">
              <w:rPr>
                <w:sz w:val="24"/>
                <w:szCs w:val="24"/>
              </w:rPr>
              <w:t>1.</w:t>
            </w:r>
          </w:p>
        </w:tc>
        <w:tc>
          <w:tcPr>
            <w:tcW w:w="2212"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level_id</w:t>
            </w:r>
          </w:p>
        </w:tc>
        <w:tc>
          <w:tcPr>
            <w:tcW w:w="1701"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inyint</w:t>
            </w:r>
          </w:p>
        </w:tc>
        <w:tc>
          <w:tcPr>
            <w:tcW w:w="850"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PK, identity</w:t>
            </w:r>
          </w:p>
        </w:tc>
        <w:tc>
          <w:tcPr>
            <w:tcW w:w="2472"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ã level, khóa chính, tự động tăng</w:t>
            </w:r>
          </w:p>
        </w:tc>
      </w:tr>
      <w:tr w:rsidR="001478DC" w:rsidTr="00872C3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1478DC" w:rsidRPr="009C7A1A" w:rsidRDefault="001478DC" w:rsidP="00872C30">
            <w:pPr>
              <w:rPr>
                <w:sz w:val="24"/>
                <w:szCs w:val="24"/>
              </w:rPr>
            </w:pPr>
            <w:r w:rsidRPr="009C7A1A">
              <w:rPr>
                <w:sz w:val="24"/>
                <w:szCs w:val="24"/>
              </w:rPr>
              <w:t>2.</w:t>
            </w:r>
          </w:p>
        </w:tc>
        <w:tc>
          <w:tcPr>
            <w:tcW w:w="2212"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level_name</w:t>
            </w:r>
          </w:p>
        </w:tc>
        <w:tc>
          <w:tcPr>
            <w:tcW w:w="1701"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nvarchar(50)</w:t>
            </w:r>
          </w:p>
        </w:tc>
        <w:tc>
          <w:tcPr>
            <w:tcW w:w="850"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Tên level</w:t>
            </w:r>
          </w:p>
        </w:tc>
      </w:tr>
      <w:tr w:rsidR="001478DC" w:rsidTr="00872C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1478DC" w:rsidRPr="009C7A1A" w:rsidRDefault="001478DC" w:rsidP="00872C30">
            <w:pPr>
              <w:rPr>
                <w:sz w:val="24"/>
                <w:szCs w:val="24"/>
              </w:rPr>
            </w:pPr>
            <w:r w:rsidRPr="009C7A1A">
              <w:rPr>
                <w:sz w:val="24"/>
                <w:szCs w:val="24"/>
              </w:rPr>
              <w:t>3.</w:t>
            </w:r>
          </w:p>
        </w:tc>
        <w:tc>
          <w:tcPr>
            <w:tcW w:w="2212"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level_value</w:t>
            </w:r>
          </w:p>
        </w:tc>
        <w:tc>
          <w:tcPr>
            <w:tcW w:w="1701"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inyint</w:t>
            </w:r>
          </w:p>
        </w:tc>
        <w:tc>
          <w:tcPr>
            <w:tcW w:w="850"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Giá trị của level, là các số như 0, 1, 2, …</w:t>
            </w:r>
          </w:p>
        </w:tc>
      </w:tr>
      <w:tr w:rsidR="001478DC" w:rsidTr="00872C3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1478DC" w:rsidRPr="009C7A1A" w:rsidRDefault="001478DC" w:rsidP="00872C30">
            <w:pPr>
              <w:rPr>
                <w:sz w:val="24"/>
                <w:szCs w:val="24"/>
              </w:rPr>
            </w:pPr>
            <w:r w:rsidRPr="009C7A1A">
              <w:rPr>
                <w:sz w:val="24"/>
                <w:szCs w:val="24"/>
              </w:rPr>
              <w:t>4.</w:t>
            </w:r>
          </w:p>
        </w:tc>
        <w:tc>
          <w:tcPr>
            <w:tcW w:w="2212"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score</w:t>
            </w:r>
          </w:p>
        </w:tc>
        <w:tc>
          <w:tcPr>
            <w:tcW w:w="1701"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float</w:t>
            </w:r>
          </w:p>
        </w:tc>
        <w:tc>
          <w:tcPr>
            <w:tcW w:w="850"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Điểm cho mỗi mức level</w:t>
            </w:r>
          </w:p>
        </w:tc>
      </w:tr>
    </w:tbl>
    <w:p w:rsidR="001478DC" w:rsidRDefault="001478DC" w:rsidP="001478DC"/>
    <w:p w:rsidR="001478DC" w:rsidRDefault="001478DC" w:rsidP="001478DC">
      <w:pPr>
        <w:pStyle w:val="Heading3"/>
      </w:pPr>
      <w:r>
        <w:t>2.3.5. Bảng subjects</w:t>
      </w:r>
    </w:p>
    <w:p w:rsidR="002304D2" w:rsidRPr="002304D2" w:rsidRDefault="002304D2" w:rsidP="002304D2">
      <w:r>
        <w:t>Lưu dữ liệu về đề thi</w:t>
      </w:r>
    </w:p>
    <w:tbl>
      <w:tblPr>
        <w:tblStyle w:val="MediumShading1-Accent1"/>
        <w:tblW w:w="0" w:type="auto"/>
        <w:tblLayout w:type="fixed"/>
        <w:tblLook w:val="04A0" w:firstRow="1" w:lastRow="0" w:firstColumn="1" w:lastColumn="0" w:noHBand="0" w:noVBand="1"/>
      </w:tblPr>
      <w:tblGrid>
        <w:gridCol w:w="590"/>
        <w:gridCol w:w="2212"/>
        <w:gridCol w:w="1701"/>
        <w:gridCol w:w="850"/>
        <w:gridCol w:w="1418"/>
        <w:gridCol w:w="2472"/>
      </w:tblGrid>
      <w:tr w:rsidR="001478DC" w:rsidTr="00872C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1478DC" w:rsidRPr="009C7A1A" w:rsidRDefault="001478DC" w:rsidP="00872C30">
            <w:pPr>
              <w:rPr>
                <w:sz w:val="24"/>
                <w:szCs w:val="24"/>
              </w:rPr>
            </w:pPr>
            <w:r w:rsidRPr="009C7A1A">
              <w:rPr>
                <w:sz w:val="24"/>
                <w:szCs w:val="24"/>
              </w:rPr>
              <w:t>TT</w:t>
            </w:r>
          </w:p>
        </w:tc>
        <w:tc>
          <w:tcPr>
            <w:tcW w:w="2212" w:type="dxa"/>
          </w:tcPr>
          <w:p w:rsidR="001478DC" w:rsidRPr="009C7A1A" w:rsidRDefault="001478DC"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Tên cột</w:t>
            </w:r>
          </w:p>
        </w:tc>
        <w:tc>
          <w:tcPr>
            <w:tcW w:w="1701" w:type="dxa"/>
          </w:tcPr>
          <w:p w:rsidR="001478DC" w:rsidRPr="009C7A1A" w:rsidRDefault="001478DC"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Kiểu dữ liệu</w:t>
            </w:r>
          </w:p>
        </w:tc>
        <w:tc>
          <w:tcPr>
            <w:tcW w:w="850" w:type="dxa"/>
          </w:tcPr>
          <w:p w:rsidR="001478DC" w:rsidRPr="009C7A1A" w:rsidRDefault="001478DC"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Null</w:t>
            </w:r>
          </w:p>
        </w:tc>
        <w:tc>
          <w:tcPr>
            <w:tcW w:w="1418" w:type="dxa"/>
          </w:tcPr>
          <w:p w:rsidR="001478DC" w:rsidRPr="009C7A1A" w:rsidRDefault="001478DC"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Ràng buộc</w:t>
            </w:r>
          </w:p>
        </w:tc>
        <w:tc>
          <w:tcPr>
            <w:tcW w:w="2472" w:type="dxa"/>
          </w:tcPr>
          <w:p w:rsidR="001478DC" w:rsidRPr="009C7A1A" w:rsidRDefault="001478DC"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Mô tả</w:t>
            </w:r>
          </w:p>
        </w:tc>
      </w:tr>
      <w:tr w:rsidR="001478DC" w:rsidTr="00872C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1478DC" w:rsidRPr="009C7A1A" w:rsidRDefault="001478DC" w:rsidP="00872C30">
            <w:pPr>
              <w:rPr>
                <w:sz w:val="24"/>
                <w:szCs w:val="24"/>
              </w:rPr>
            </w:pPr>
            <w:r w:rsidRPr="009C7A1A">
              <w:rPr>
                <w:sz w:val="24"/>
                <w:szCs w:val="24"/>
              </w:rPr>
              <w:t>1.</w:t>
            </w:r>
          </w:p>
        </w:tc>
        <w:tc>
          <w:tcPr>
            <w:tcW w:w="2212"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subject_id</w:t>
            </w:r>
          </w:p>
        </w:tc>
        <w:tc>
          <w:tcPr>
            <w:tcW w:w="1701"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int</w:t>
            </w:r>
          </w:p>
        </w:tc>
        <w:tc>
          <w:tcPr>
            <w:tcW w:w="850"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PK, identity</w:t>
            </w:r>
          </w:p>
        </w:tc>
        <w:tc>
          <w:tcPr>
            <w:tcW w:w="2472"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ã của đề thi, khóa chính, tự tăng</w:t>
            </w:r>
          </w:p>
        </w:tc>
      </w:tr>
      <w:tr w:rsidR="001478DC" w:rsidTr="00872C3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1478DC" w:rsidRPr="009C7A1A" w:rsidRDefault="001478DC" w:rsidP="00872C30">
            <w:pPr>
              <w:rPr>
                <w:sz w:val="24"/>
                <w:szCs w:val="24"/>
              </w:rPr>
            </w:pPr>
            <w:r w:rsidRPr="009C7A1A">
              <w:rPr>
                <w:sz w:val="24"/>
                <w:szCs w:val="24"/>
              </w:rPr>
              <w:t>2.</w:t>
            </w:r>
          </w:p>
        </w:tc>
        <w:tc>
          <w:tcPr>
            <w:tcW w:w="2212"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subject_name</w:t>
            </w:r>
          </w:p>
        </w:tc>
        <w:tc>
          <w:tcPr>
            <w:tcW w:w="1701"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nvarchar(200)</w:t>
            </w:r>
          </w:p>
        </w:tc>
        <w:tc>
          <w:tcPr>
            <w:tcW w:w="850"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Tên đề thi</w:t>
            </w:r>
          </w:p>
        </w:tc>
      </w:tr>
      <w:tr w:rsidR="001478DC" w:rsidTr="00872C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1478DC" w:rsidRPr="009C7A1A" w:rsidRDefault="001478DC" w:rsidP="00872C30">
            <w:pPr>
              <w:rPr>
                <w:sz w:val="24"/>
                <w:szCs w:val="24"/>
              </w:rPr>
            </w:pPr>
            <w:r w:rsidRPr="009C7A1A">
              <w:rPr>
                <w:sz w:val="24"/>
                <w:szCs w:val="24"/>
              </w:rPr>
              <w:t>3.</w:t>
            </w:r>
          </w:p>
        </w:tc>
        <w:tc>
          <w:tcPr>
            <w:tcW w:w="2212"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describle_subject</w:t>
            </w:r>
          </w:p>
        </w:tc>
        <w:tc>
          <w:tcPr>
            <w:tcW w:w="1701"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varchar(500)</w:t>
            </w:r>
          </w:p>
        </w:tc>
        <w:tc>
          <w:tcPr>
            <w:tcW w:w="850"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iêu tả về đề</w:t>
            </w:r>
          </w:p>
        </w:tc>
      </w:tr>
      <w:tr w:rsidR="001478DC" w:rsidTr="00872C3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1478DC" w:rsidRPr="009C7A1A" w:rsidRDefault="001478DC" w:rsidP="00872C30">
            <w:pPr>
              <w:rPr>
                <w:sz w:val="24"/>
                <w:szCs w:val="24"/>
              </w:rPr>
            </w:pPr>
            <w:r w:rsidRPr="009C7A1A">
              <w:rPr>
                <w:sz w:val="24"/>
                <w:szCs w:val="24"/>
              </w:rPr>
              <w:t>4.</w:t>
            </w:r>
          </w:p>
        </w:tc>
        <w:tc>
          <w:tcPr>
            <w:tcW w:w="2212"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number_of_question</w:t>
            </w:r>
          </w:p>
        </w:tc>
        <w:tc>
          <w:tcPr>
            <w:tcW w:w="1701"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int</w:t>
            </w:r>
          </w:p>
        </w:tc>
        <w:tc>
          <w:tcPr>
            <w:tcW w:w="850"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Số lượng câu hỏi trong đề thi</w:t>
            </w:r>
          </w:p>
        </w:tc>
      </w:tr>
      <w:tr w:rsidR="001478DC" w:rsidTr="00872C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1478DC" w:rsidRPr="009C7A1A" w:rsidRDefault="001478DC" w:rsidP="00872C30">
            <w:pPr>
              <w:rPr>
                <w:sz w:val="24"/>
                <w:szCs w:val="24"/>
              </w:rPr>
            </w:pPr>
            <w:r w:rsidRPr="009C7A1A">
              <w:rPr>
                <w:sz w:val="24"/>
                <w:szCs w:val="24"/>
              </w:rPr>
              <w:lastRenderedPageBreak/>
              <w:t>5.</w:t>
            </w:r>
          </w:p>
        </w:tc>
        <w:tc>
          <w:tcPr>
            <w:tcW w:w="2212"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score_per_question</w:t>
            </w:r>
          </w:p>
        </w:tc>
        <w:tc>
          <w:tcPr>
            <w:tcW w:w="1701"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float</w:t>
            </w:r>
          </w:p>
        </w:tc>
        <w:tc>
          <w:tcPr>
            <w:tcW w:w="850"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Điểm cho một câu hỏi</w:t>
            </w:r>
          </w:p>
        </w:tc>
      </w:tr>
    </w:tbl>
    <w:p w:rsidR="001478DC" w:rsidRDefault="001478DC" w:rsidP="001478DC"/>
    <w:p w:rsidR="001478DC" w:rsidRDefault="001478DC" w:rsidP="001478DC">
      <w:pPr>
        <w:pStyle w:val="Heading3"/>
      </w:pPr>
      <w:r>
        <w:t>2.3.5. Bảng subject_questions</w:t>
      </w:r>
    </w:p>
    <w:p w:rsidR="002304D2" w:rsidRPr="002304D2" w:rsidRDefault="002304D2" w:rsidP="002304D2">
      <w:r>
        <w:t>Lưu dữ liệu các câu hỏi trong đề</w:t>
      </w:r>
    </w:p>
    <w:tbl>
      <w:tblPr>
        <w:tblStyle w:val="MediumShading1-Accent1"/>
        <w:tblW w:w="0" w:type="auto"/>
        <w:tblLayout w:type="fixed"/>
        <w:tblLook w:val="04A0" w:firstRow="1" w:lastRow="0" w:firstColumn="1" w:lastColumn="0" w:noHBand="0" w:noVBand="1"/>
      </w:tblPr>
      <w:tblGrid>
        <w:gridCol w:w="590"/>
        <w:gridCol w:w="2212"/>
        <w:gridCol w:w="1701"/>
        <w:gridCol w:w="850"/>
        <w:gridCol w:w="1418"/>
        <w:gridCol w:w="2472"/>
      </w:tblGrid>
      <w:tr w:rsidR="002304D2" w:rsidTr="00872C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2304D2" w:rsidRPr="009C7A1A" w:rsidRDefault="002304D2" w:rsidP="00872C30">
            <w:pPr>
              <w:rPr>
                <w:sz w:val="24"/>
                <w:szCs w:val="24"/>
              </w:rPr>
            </w:pPr>
            <w:r w:rsidRPr="009C7A1A">
              <w:rPr>
                <w:sz w:val="24"/>
                <w:szCs w:val="24"/>
              </w:rPr>
              <w:t>TT</w:t>
            </w:r>
          </w:p>
        </w:tc>
        <w:tc>
          <w:tcPr>
            <w:tcW w:w="2212" w:type="dxa"/>
          </w:tcPr>
          <w:p w:rsidR="002304D2" w:rsidRPr="009C7A1A" w:rsidRDefault="002304D2"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Tên cột</w:t>
            </w:r>
          </w:p>
        </w:tc>
        <w:tc>
          <w:tcPr>
            <w:tcW w:w="1701" w:type="dxa"/>
          </w:tcPr>
          <w:p w:rsidR="002304D2" w:rsidRPr="009C7A1A" w:rsidRDefault="002304D2"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Kiểu dữ liệu</w:t>
            </w:r>
          </w:p>
        </w:tc>
        <w:tc>
          <w:tcPr>
            <w:tcW w:w="850" w:type="dxa"/>
          </w:tcPr>
          <w:p w:rsidR="002304D2" w:rsidRPr="009C7A1A" w:rsidRDefault="002304D2"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Null</w:t>
            </w:r>
          </w:p>
        </w:tc>
        <w:tc>
          <w:tcPr>
            <w:tcW w:w="1418" w:type="dxa"/>
          </w:tcPr>
          <w:p w:rsidR="002304D2" w:rsidRPr="009C7A1A" w:rsidRDefault="002304D2"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Ràng buộc</w:t>
            </w:r>
          </w:p>
        </w:tc>
        <w:tc>
          <w:tcPr>
            <w:tcW w:w="2472" w:type="dxa"/>
          </w:tcPr>
          <w:p w:rsidR="002304D2" w:rsidRPr="009C7A1A" w:rsidRDefault="002304D2"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Mô tả</w:t>
            </w:r>
          </w:p>
        </w:tc>
      </w:tr>
      <w:tr w:rsidR="002304D2" w:rsidTr="00872C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2304D2" w:rsidRPr="009C7A1A" w:rsidRDefault="002304D2" w:rsidP="00872C30">
            <w:pPr>
              <w:rPr>
                <w:sz w:val="24"/>
                <w:szCs w:val="24"/>
              </w:rPr>
            </w:pPr>
            <w:r w:rsidRPr="009C7A1A">
              <w:rPr>
                <w:sz w:val="24"/>
                <w:szCs w:val="24"/>
              </w:rPr>
              <w:t>1.</w:t>
            </w:r>
          </w:p>
        </w:tc>
        <w:tc>
          <w:tcPr>
            <w:tcW w:w="2212" w:type="dxa"/>
          </w:tcPr>
          <w:p w:rsidR="002304D2" w:rsidRPr="009C7A1A" w:rsidRDefault="002304D2"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subject_question_id</w:t>
            </w:r>
          </w:p>
        </w:tc>
        <w:tc>
          <w:tcPr>
            <w:tcW w:w="1701" w:type="dxa"/>
          </w:tcPr>
          <w:p w:rsidR="002304D2" w:rsidRPr="009C7A1A" w:rsidRDefault="002304D2"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int</w:t>
            </w:r>
          </w:p>
        </w:tc>
        <w:tc>
          <w:tcPr>
            <w:tcW w:w="850" w:type="dxa"/>
          </w:tcPr>
          <w:p w:rsidR="002304D2" w:rsidRPr="009C7A1A" w:rsidRDefault="002304D2"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Pr>
          <w:p w:rsidR="002304D2" w:rsidRPr="009C7A1A" w:rsidRDefault="002304D2"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PK, identity</w:t>
            </w:r>
          </w:p>
        </w:tc>
        <w:tc>
          <w:tcPr>
            <w:tcW w:w="2472" w:type="dxa"/>
          </w:tcPr>
          <w:p w:rsidR="002304D2" w:rsidRPr="009C7A1A" w:rsidRDefault="002304D2"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ã câu hỏi trong một đề thi, khóa chính, tự tăng</w:t>
            </w:r>
          </w:p>
        </w:tc>
      </w:tr>
      <w:tr w:rsidR="002304D2" w:rsidTr="00872C3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2304D2" w:rsidRPr="009C7A1A" w:rsidRDefault="002304D2" w:rsidP="00872C30">
            <w:pPr>
              <w:rPr>
                <w:sz w:val="24"/>
                <w:szCs w:val="24"/>
              </w:rPr>
            </w:pPr>
            <w:r w:rsidRPr="009C7A1A">
              <w:rPr>
                <w:sz w:val="24"/>
                <w:szCs w:val="24"/>
              </w:rPr>
              <w:t>2.</w:t>
            </w:r>
          </w:p>
        </w:tc>
        <w:tc>
          <w:tcPr>
            <w:tcW w:w="2212" w:type="dxa"/>
          </w:tcPr>
          <w:p w:rsidR="002304D2" w:rsidRPr="009C7A1A" w:rsidRDefault="002304D2"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subject_id</w:t>
            </w:r>
          </w:p>
        </w:tc>
        <w:tc>
          <w:tcPr>
            <w:tcW w:w="1701" w:type="dxa"/>
          </w:tcPr>
          <w:p w:rsidR="002304D2" w:rsidRPr="009C7A1A" w:rsidRDefault="002304D2"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int</w:t>
            </w:r>
          </w:p>
        </w:tc>
        <w:tc>
          <w:tcPr>
            <w:tcW w:w="850" w:type="dxa"/>
          </w:tcPr>
          <w:p w:rsidR="002304D2" w:rsidRPr="009C7A1A" w:rsidRDefault="002304D2"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Pr>
          <w:p w:rsidR="002304D2" w:rsidRPr="009C7A1A" w:rsidRDefault="002304D2"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FK</w:t>
            </w:r>
          </w:p>
        </w:tc>
        <w:tc>
          <w:tcPr>
            <w:tcW w:w="2472" w:type="dxa"/>
          </w:tcPr>
          <w:p w:rsidR="002304D2" w:rsidRPr="009C7A1A" w:rsidRDefault="002304D2"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Mã đề thi, tham chiếu bảng subjects</w:t>
            </w:r>
          </w:p>
        </w:tc>
      </w:tr>
      <w:tr w:rsidR="002304D2" w:rsidTr="00872C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2304D2" w:rsidRPr="009C7A1A" w:rsidRDefault="002304D2" w:rsidP="00872C30">
            <w:pPr>
              <w:rPr>
                <w:sz w:val="24"/>
                <w:szCs w:val="24"/>
              </w:rPr>
            </w:pPr>
            <w:r w:rsidRPr="009C7A1A">
              <w:rPr>
                <w:sz w:val="24"/>
                <w:szCs w:val="24"/>
              </w:rPr>
              <w:t>3.</w:t>
            </w:r>
          </w:p>
        </w:tc>
        <w:tc>
          <w:tcPr>
            <w:tcW w:w="2212" w:type="dxa"/>
          </w:tcPr>
          <w:p w:rsidR="002304D2" w:rsidRPr="009C7A1A" w:rsidRDefault="002304D2"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question_id</w:t>
            </w:r>
          </w:p>
        </w:tc>
        <w:tc>
          <w:tcPr>
            <w:tcW w:w="1701" w:type="dxa"/>
          </w:tcPr>
          <w:p w:rsidR="002304D2" w:rsidRPr="009C7A1A" w:rsidRDefault="002304D2"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int</w:t>
            </w:r>
          </w:p>
        </w:tc>
        <w:tc>
          <w:tcPr>
            <w:tcW w:w="850" w:type="dxa"/>
          </w:tcPr>
          <w:p w:rsidR="002304D2" w:rsidRPr="009C7A1A" w:rsidRDefault="002304D2"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Pr>
          <w:p w:rsidR="002304D2" w:rsidRPr="009C7A1A" w:rsidRDefault="002304D2"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FK</w:t>
            </w:r>
          </w:p>
        </w:tc>
        <w:tc>
          <w:tcPr>
            <w:tcW w:w="2472" w:type="dxa"/>
          </w:tcPr>
          <w:p w:rsidR="002304D2" w:rsidRPr="009C7A1A" w:rsidRDefault="002304D2"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ã câu hỏi, tham chiếu bảng questions</w:t>
            </w:r>
          </w:p>
        </w:tc>
      </w:tr>
    </w:tbl>
    <w:p w:rsidR="001478DC" w:rsidRPr="001478DC" w:rsidRDefault="001478DC" w:rsidP="001478DC"/>
    <w:p w:rsidR="00AD6F61" w:rsidRDefault="00AD6F61" w:rsidP="00EC3778">
      <w:pPr>
        <w:pStyle w:val="Heading1"/>
        <w:numPr>
          <w:ilvl w:val="0"/>
          <w:numId w:val="8"/>
        </w:numPr>
      </w:pPr>
      <w:r>
        <w:t>Thiết kế hệ thống</w:t>
      </w:r>
    </w:p>
    <w:p w:rsidR="000A47FA" w:rsidRDefault="000A47FA" w:rsidP="000A47FA">
      <w:pPr>
        <w:pStyle w:val="ListParagraph"/>
        <w:numPr>
          <w:ilvl w:val="0"/>
          <w:numId w:val="4"/>
        </w:numPr>
      </w:pPr>
      <w:r>
        <w:t>Giải quyết các vấn đề câu hỏi: hệ thống sẽ hoạt động như thế nào (phần cứng, phần mềm, mạng, giao diện người dùng, modun chương trình, cơ sở dữ liệu, tệp, …)</w:t>
      </w:r>
    </w:p>
    <w:p w:rsidR="000A47FA" w:rsidRDefault="000A47FA" w:rsidP="000A47FA">
      <w:pPr>
        <w:pStyle w:val="ListParagraph"/>
        <w:numPr>
          <w:ilvl w:val="0"/>
          <w:numId w:val="4"/>
        </w:numPr>
      </w:pPr>
      <w:r>
        <w:t>Các công việc cụ thể:</w:t>
      </w:r>
    </w:p>
    <w:p w:rsidR="000A47FA" w:rsidRDefault="000A47FA" w:rsidP="000A47FA">
      <w:pPr>
        <w:pStyle w:val="ListParagraph"/>
        <w:numPr>
          <w:ilvl w:val="1"/>
          <w:numId w:val="4"/>
        </w:numPr>
      </w:pPr>
      <w:r>
        <w:t>Chiến lược thực hiện</w:t>
      </w:r>
    </w:p>
    <w:p w:rsidR="000A47FA" w:rsidRDefault="000A47FA" w:rsidP="000A47FA">
      <w:pPr>
        <w:pStyle w:val="ListParagraph"/>
        <w:numPr>
          <w:ilvl w:val="1"/>
          <w:numId w:val="4"/>
        </w:numPr>
      </w:pPr>
      <w:r>
        <w:t>Kiến trúc hệ thống: phần cứng, phần mềm, mạng</w:t>
      </w:r>
    </w:p>
    <w:p w:rsidR="000A47FA" w:rsidRDefault="000A47FA" w:rsidP="000A47FA">
      <w:pPr>
        <w:pStyle w:val="ListParagraph"/>
        <w:numPr>
          <w:ilvl w:val="1"/>
          <w:numId w:val="4"/>
        </w:numPr>
      </w:pPr>
      <w:r>
        <w:t>Thiết kễ dữ liệu</w:t>
      </w:r>
    </w:p>
    <w:p w:rsidR="000A47FA" w:rsidRDefault="000A47FA" w:rsidP="000A47FA">
      <w:pPr>
        <w:pStyle w:val="ListParagraph"/>
        <w:numPr>
          <w:ilvl w:val="1"/>
          <w:numId w:val="4"/>
        </w:numPr>
      </w:pPr>
      <w:r>
        <w:t>Thiết kế chương trình</w:t>
      </w:r>
    </w:p>
    <w:p w:rsidR="000A47FA" w:rsidRDefault="000A47FA" w:rsidP="000A47FA">
      <w:pPr>
        <w:pStyle w:val="ListParagraph"/>
        <w:numPr>
          <w:ilvl w:val="1"/>
          <w:numId w:val="4"/>
        </w:numPr>
      </w:pPr>
      <w:r>
        <w:t>Thiết kế giao diện</w:t>
      </w:r>
      <w:bookmarkStart w:id="0" w:name="_GoBack"/>
      <w:bookmarkEnd w:id="0"/>
    </w:p>
    <w:p w:rsidR="006732A2" w:rsidRDefault="006732A2" w:rsidP="00EC3778">
      <w:pPr>
        <w:pStyle w:val="Heading1"/>
        <w:numPr>
          <w:ilvl w:val="0"/>
          <w:numId w:val="8"/>
        </w:numPr>
      </w:pPr>
      <w:r>
        <w:br w:type="page"/>
      </w:r>
    </w:p>
    <w:p w:rsidR="000A47FA" w:rsidRDefault="000A47FA" w:rsidP="00EC3778">
      <w:pPr>
        <w:pStyle w:val="Heading1"/>
        <w:numPr>
          <w:ilvl w:val="0"/>
          <w:numId w:val="8"/>
        </w:numPr>
      </w:pPr>
      <w:r>
        <w:lastRenderedPageBreak/>
        <w:t>Cài đặt hệ thống</w:t>
      </w:r>
    </w:p>
    <w:p w:rsidR="000A47FA" w:rsidRDefault="000A47FA" w:rsidP="000A47FA">
      <w:pPr>
        <w:pStyle w:val="ListParagraph"/>
        <w:numPr>
          <w:ilvl w:val="0"/>
          <w:numId w:val="4"/>
        </w:numPr>
      </w:pPr>
      <w:r>
        <w:t>Giải quyết vấn đề, câu hỏi: lập trình, kiểm thử</w:t>
      </w:r>
    </w:p>
    <w:p w:rsidR="000A47FA" w:rsidRDefault="000A47FA" w:rsidP="000A47FA">
      <w:pPr>
        <w:pStyle w:val="ListParagraph"/>
        <w:numPr>
          <w:ilvl w:val="0"/>
          <w:numId w:val="4"/>
        </w:numPr>
      </w:pPr>
      <w:r>
        <w:t xml:space="preserve">Công việc cụ thể: </w:t>
      </w:r>
    </w:p>
    <w:p w:rsidR="000A47FA" w:rsidRDefault="000A47FA" w:rsidP="000A47FA">
      <w:pPr>
        <w:pStyle w:val="ListParagraph"/>
        <w:numPr>
          <w:ilvl w:val="1"/>
          <w:numId w:val="4"/>
        </w:numPr>
      </w:pPr>
      <w:r>
        <w:t>Phát triển ứng dụng: lập trình, kiểm thử, lập tài liệu cho các modun chương trình</w:t>
      </w:r>
    </w:p>
    <w:p w:rsidR="000A47FA" w:rsidRDefault="000A47FA" w:rsidP="000A47FA">
      <w:pPr>
        <w:pStyle w:val="ListParagraph"/>
        <w:numPr>
          <w:ilvl w:val="1"/>
          <w:numId w:val="4"/>
        </w:numPr>
      </w:pPr>
      <w:r>
        <w:t>Cài đặt và đánh giá</w:t>
      </w:r>
    </w:p>
    <w:p w:rsidR="000A47FA" w:rsidRPr="000A47FA" w:rsidRDefault="000A47FA" w:rsidP="000A47FA">
      <w:pPr>
        <w:pStyle w:val="ListParagraph"/>
        <w:numPr>
          <w:ilvl w:val="1"/>
          <w:numId w:val="4"/>
        </w:numPr>
      </w:pPr>
      <w:r>
        <w:t>Xây dựng kế hoạch hỗ trợ và bảo trì hệ thống</w:t>
      </w:r>
    </w:p>
    <w:p w:rsidR="00AD6F61" w:rsidRPr="00AD6F61" w:rsidRDefault="00AD6F61" w:rsidP="00AD6F61"/>
    <w:p w:rsidR="00576880" w:rsidRPr="00576880" w:rsidRDefault="00576880" w:rsidP="00576880"/>
    <w:sectPr w:rsidR="00576880" w:rsidRPr="00576880" w:rsidSect="005E5953">
      <w:pgSz w:w="11907" w:h="16839" w:code="9"/>
      <w:pgMar w:top="1440" w:right="1440" w:bottom="1440" w:left="1440" w:header="720" w:footer="720" w:gutter="0"/>
      <w:cols w:space="720"/>
      <w:docGrid w:linePitch="38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5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FC56D4"/>
    <w:multiLevelType w:val="multilevel"/>
    <w:tmpl w:val="70D075C2"/>
    <w:lvl w:ilvl="0">
      <w:start w:val="1"/>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7200" w:hanging="180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1160" w:hanging="2520"/>
      </w:pPr>
      <w:rPr>
        <w:rFonts w:hint="default"/>
      </w:rPr>
    </w:lvl>
  </w:abstractNum>
  <w:abstractNum w:abstractNumId="1">
    <w:nsid w:val="2A8857FD"/>
    <w:multiLevelType w:val="hybridMultilevel"/>
    <w:tmpl w:val="91A25D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F045C31"/>
    <w:multiLevelType w:val="hybridMultilevel"/>
    <w:tmpl w:val="0AB05590"/>
    <w:lvl w:ilvl="0" w:tplc="4534508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73773BE"/>
    <w:multiLevelType w:val="multilevel"/>
    <w:tmpl w:val="32544844"/>
    <w:lvl w:ilvl="0">
      <w:start w:val="1"/>
      <w:numFmt w:val="decimal"/>
      <w:lvlText w:val="%1."/>
      <w:lvlJc w:val="left"/>
      <w:pPr>
        <w:ind w:left="540" w:hanging="54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4">
    <w:nsid w:val="49797A9E"/>
    <w:multiLevelType w:val="multilevel"/>
    <w:tmpl w:val="A5CAD210"/>
    <w:lvl w:ilvl="0">
      <w:start w:val="1"/>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5">
    <w:nsid w:val="4D6F5497"/>
    <w:multiLevelType w:val="hybridMultilevel"/>
    <w:tmpl w:val="764CE6E0"/>
    <w:lvl w:ilvl="0" w:tplc="68A6FF72">
      <w:start w:val="1"/>
      <w:numFmt w:val="lowerLetter"/>
      <w:lvlText w:val="%1,"/>
      <w:lvlJc w:val="left"/>
      <w:pPr>
        <w:ind w:left="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DBC681C"/>
    <w:multiLevelType w:val="hybridMultilevel"/>
    <w:tmpl w:val="B53A29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31D2182"/>
    <w:multiLevelType w:val="hybridMultilevel"/>
    <w:tmpl w:val="D77C48D6"/>
    <w:lvl w:ilvl="0" w:tplc="8A1CB7C6">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F473B7E"/>
    <w:multiLevelType w:val="hybridMultilevel"/>
    <w:tmpl w:val="E99ED994"/>
    <w:lvl w:ilvl="0" w:tplc="F828E34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E8C24B8"/>
    <w:multiLevelType w:val="hybridMultilevel"/>
    <w:tmpl w:val="DDE0644E"/>
    <w:lvl w:ilvl="0" w:tplc="5EA43C9E">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E9A1CC9"/>
    <w:multiLevelType w:val="hybridMultilevel"/>
    <w:tmpl w:val="58B0E2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F9019EC"/>
    <w:multiLevelType w:val="multilevel"/>
    <w:tmpl w:val="4D1C83DE"/>
    <w:lvl w:ilvl="0">
      <w:start w:val="1"/>
      <w:numFmt w:val="upperRoman"/>
      <w:lvlText w:val="%1."/>
      <w:lvlJc w:val="righ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num w:numId="1">
    <w:abstractNumId w:val="11"/>
  </w:num>
  <w:num w:numId="2">
    <w:abstractNumId w:val="2"/>
  </w:num>
  <w:num w:numId="3">
    <w:abstractNumId w:val="5"/>
  </w:num>
  <w:num w:numId="4">
    <w:abstractNumId w:val="8"/>
  </w:num>
  <w:num w:numId="5">
    <w:abstractNumId w:val="7"/>
  </w:num>
  <w:num w:numId="6">
    <w:abstractNumId w:val="9"/>
  </w:num>
  <w:num w:numId="7">
    <w:abstractNumId w:val="11"/>
    <w:lvlOverride w:ilvl="0">
      <w:startOverride w:val="1"/>
    </w:lvlOverride>
  </w:num>
  <w:num w:numId="8">
    <w:abstractNumId w:val="11"/>
    <w:lvlOverride w:ilvl="0">
      <w:startOverride w:val="2"/>
    </w:lvlOverride>
    <w:lvlOverride w:ilvl="1">
      <w:startOverride w:val="3"/>
    </w:lvlOverride>
  </w:num>
  <w:num w:numId="9">
    <w:abstractNumId w:val="11"/>
  </w:num>
  <w:num w:numId="10">
    <w:abstractNumId w:val="0"/>
  </w:num>
  <w:num w:numId="11">
    <w:abstractNumId w:val="10"/>
  </w:num>
  <w:num w:numId="12">
    <w:abstractNumId w:val="1"/>
  </w:num>
  <w:num w:numId="13">
    <w:abstractNumId w:val="6"/>
  </w:num>
  <w:num w:numId="14">
    <w:abstractNumId w:val="4"/>
  </w:num>
  <w:num w:numId="1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2"/>
  </w:compat>
  <w:rsids>
    <w:rsidRoot w:val="00222953"/>
    <w:rsid w:val="0001576A"/>
    <w:rsid w:val="00016C60"/>
    <w:rsid w:val="00023857"/>
    <w:rsid w:val="00044B81"/>
    <w:rsid w:val="000506BF"/>
    <w:rsid w:val="000A47FA"/>
    <w:rsid w:val="000C2505"/>
    <w:rsid w:val="000D4EE6"/>
    <w:rsid w:val="000D58F2"/>
    <w:rsid w:val="000D7118"/>
    <w:rsid w:val="000E766A"/>
    <w:rsid w:val="00101156"/>
    <w:rsid w:val="001124A8"/>
    <w:rsid w:val="001478DC"/>
    <w:rsid w:val="00187A92"/>
    <w:rsid w:val="00201D15"/>
    <w:rsid w:val="00222953"/>
    <w:rsid w:val="002304D2"/>
    <w:rsid w:val="00255AE4"/>
    <w:rsid w:val="00277CE2"/>
    <w:rsid w:val="002D7C8C"/>
    <w:rsid w:val="002E5C31"/>
    <w:rsid w:val="002E7908"/>
    <w:rsid w:val="002F1709"/>
    <w:rsid w:val="00383FC5"/>
    <w:rsid w:val="00417914"/>
    <w:rsid w:val="004763E0"/>
    <w:rsid w:val="004B13D0"/>
    <w:rsid w:val="00502E57"/>
    <w:rsid w:val="00525EFD"/>
    <w:rsid w:val="00535D49"/>
    <w:rsid w:val="0054453F"/>
    <w:rsid w:val="00576880"/>
    <w:rsid w:val="00576B82"/>
    <w:rsid w:val="005E5953"/>
    <w:rsid w:val="00602FED"/>
    <w:rsid w:val="006430C3"/>
    <w:rsid w:val="00656965"/>
    <w:rsid w:val="006732A2"/>
    <w:rsid w:val="006B1DA0"/>
    <w:rsid w:val="006D0D31"/>
    <w:rsid w:val="006F09A7"/>
    <w:rsid w:val="006F3E17"/>
    <w:rsid w:val="006F62B7"/>
    <w:rsid w:val="007075F8"/>
    <w:rsid w:val="00717904"/>
    <w:rsid w:val="007449FC"/>
    <w:rsid w:val="00767C5B"/>
    <w:rsid w:val="00782BA1"/>
    <w:rsid w:val="007B7F30"/>
    <w:rsid w:val="007D5955"/>
    <w:rsid w:val="00822406"/>
    <w:rsid w:val="00842728"/>
    <w:rsid w:val="00872C30"/>
    <w:rsid w:val="008C4D21"/>
    <w:rsid w:val="008E1893"/>
    <w:rsid w:val="008F2109"/>
    <w:rsid w:val="009040BD"/>
    <w:rsid w:val="00916122"/>
    <w:rsid w:val="009C24FF"/>
    <w:rsid w:val="009C7A1A"/>
    <w:rsid w:val="00A814AC"/>
    <w:rsid w:val="00A92A9D"/>
    <w:rsid w:val="00AA46DB"/>
    <w:rsid w:val="00AC1795"/>
    <w:rsid w:val="00AD19E7"/>
    <w:rsid w:val="00AD6F61"/>
    <w:rsid w:val="00B3186E"/>
    <w:rsid w:val="00B82428"/>
    <w:rsid w:val="00BA6793"/>
    <w:rsid w:val="00BB24D0"/>
    <w:rsid w:val="00BC0314"/>
    <w:rsid w:val="00BD74C6"/>
    <w:rsid w:val="00BE6F59"/>
    <w:rsid w:val="00C172E0"/>
    <w:rsid w:val="00C51AD6"/>
    <w:rsid w:val="00C77198"/>
    <w:rsid w:val="00CA43CC"/>
    <w:rsid w:val="00D07849"/>
    <w:rsid w:val="00D33308"/>
    <w:rsid w:val="00D36D1B"/>
    <w:rsid w:val="00D46F99"/>
    <w:rsid w:val="00D93E15"/>
    <w:rsid w:val="00E246C4"/>
    <w:rsid w:val="00E97E44"/>
    <w:rsid w:val="00EC3778"/>
    <w:rsid w:val="00ED546D"/>
    <w:rsid w:val="00EE2327"/>
    <w:rsid w:val="00EF69DD"/>
    <w:rsid w:val="00F3701A"/>
    <w:rsid w:val="00F7494B"/>
    <w:rsid w:val="00FE1FB4"/>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22953"/>
    <w:pPr>
      <w:jc w:val="both"/>
    </w:pPr>
    <w:rPr>
      <w:rFonts w:ascii="Times New Roman" w:hAnsi="Times New Roman"/>
      <w:sz w:val="28"/>
    </w:rPr>
  </w:style>
  <w:style w:type="paragraph" w:styleId="Heading1">
    <w:name w:val="heading 1"/>
    <w:basedOn w:val="Normal"/>
    <w:next w:val="Normal"/>
    <w:link w:val="Heading1Char"/>
    <w:uiPriority w:val="9"/>
    <w:qFormat/>
    <w:rsid w:val="00EC3778"/>
    <w:pPr>
      <w:keepNext/>
      <w:keepLines/>
      <w:spacing w:before="480" w:after="0"/>
      <w:jc w:val="left"/>
      <w:outlineLvl w:val="0"/>
    </w:pPr>
    <w:rPr>
      <w:rFonts w:eastAsiaTheme="majorEastAsia" w:cstheme="majorBidi"/>
      <w:b/>
      <w:bCs/>
      <w:sz w:val="48"/>
      <w:szCs w:val="28"/>
    </w:rPr>
  </w:style>
  <w:style w:type="paragraph" w:styleId="Heading2">
    <w:name w:val="heading 2"/>
    <w:basedOn w:val="Normal"/>
    <w:next w:val="Normal"/>
    <w:link w:val="Heading2Char"/>
    <w:uiPriority w:val="9"/>
    <w:unhideWhenUsed/>
    <w:qFormat/>
    <w:rsid w:val="00EC3778"/>
    <w:pPr>
      <w:keepNext/>
      <w:keepLines/>
      <w:spacing w:before="200" w:after="0"/>
      <w:jc w:val="left"/>
      <w:outlineLvl w:val="1"/>
    </w:pPr>
    <w:rPr>
      <w:rFonts w:eastAsiaTheme="majorEastAsia" w:cstheme="majorBidi"/>
      <w:b/>
      <w:bCs/>
      <w:sz w:val="36"/>
      <w:szCs w:val="26"/>
    </w:rPr>
  </w:style>
  <w:style w:type="paragraph" w:styleId="Heading3">
    <w:name w:val="heading 3"/>
    <w:basedOn w:val="Normal"/>
    <w:next w:val="Normal"/>
    <w:link w:val="Heading3Char"/>
    <w:uiPriority w:val="9"/>
    <w:unhideWhenUsed/>
    <w:qFormat/>
    <w:rsid w:val="007B7F30"/>
    <w:pPr>
      <w:keepNext/>
      <w:keepLines/>
      <w:spacing w:before="200" w:after="0"/>
      <w:outlineLvl w:val="2"/>
    </w:pPr>
    <w:rPr>
      <w:rFonts w:eastAsiaTheme="majorEastAsia" w:cstheme="majorBidi"/>
      <w:b/>
      <w:bCs/>
    </w:rPr>
  </w:style>
  <w:style w:type="paragraph" w:styleId="Heading4">
    <w:name w:val="heading 4"/>
    <w:basedOn w:val="Normal"/>
    <w:next w:val="Normal"/>
    <w:link w:val="Heading4Char"/>
    <w:uiPriority w:val="9"/>
    <w:unhideWhenUsed/>
    <w:qFormat/>
    <w:rsid w:val="00BB24D0"/>
    <w:pPr>
      <w:keepNext/>
      <w:keepLines/>
      <w:spacing w:before="200" w:after="0"/>
      <w:outlineLvl w:val="3"/>
    </w:pPr>
    <w:rPr>
      <w:rFonts w:eastAsiaTheme="majorEastAsia" w:cstheme="majorBidi"/>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22295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22953"/>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BB24D0"/>
    <w:rPr>
      <w:rFonts w:ascii="Times New Roman" w:eastAsiaTheme="majorEastAsia" w:hAnsi="Times New Roman" w:cstheme="majorBidi"/>
      <w:b/>
      <w:bCs/>
      <w:sz w:val="48"/>
      <w:szCs w:val="28"/>
    </w:rPr>
  </w:style>
  <w:style w:type="character" w:customStyle="1" w:styleId="Heading2Char">
    <w:name w:val="Heading 2 Char"/>
    <w:basedOn w:val="DefaultParagraphFont"/>
    <w:link w:val="Heading2"/>
    <w:uiPriority w:val="9"/>
    <w:rsid w:val="00BB24D0"/>
    <w:rPr>
      <w:rFonts w:ascii="Times New Roman" w:eastAsiaTheme="majorEastAsia" w:hAnsi="Times New Roman" w:cstheme="majorBidi"/>
      <w:b/>
      <w:bCs/>
      <w:sz w:val="36"/>
      <w:szCs w:val="26"/>
    </w:rPr>
  </w:style>
  <w:style w:type="character" w:customStyle="1" w:styleId="Heading3Char">
    <w:name w:val="Heading 3 Char"/>
    <w:basedOn w:val="DefaultParagraphFont"/>
    <w:link w:val="Heading3"/>
    <w:uiPriority w:val="9"/>
    <w:rsid w:val="00BB24D0"/>
    <w:rPr>
      <w:rFonts w:ascii="Times New Roman" w:eastAsiaTheme="majorEastAsia" w:hAnsi="Times New Roman" w:cstheme="majorBidi"/>
      <w:b/>
      <w:bCs/>
      <w:sz w:val="28"/>
    </w:rPr>
  </w:style>
  <w:style w:type="character" w:customStyle="1" w:styleId="Heading4Char">
    <w:name w:val="Heading 4 Char"/>
    <w:basedOn w:val="DefaultParagraphFont"/>
    <w:link w:val="Heading4"/>
    <w:uiPriority w:val="9"/>
    <w:rsid w:val="00BB24D0"/>
    <w:rPr>
      <w:rFonts w:ascii="Times New Roman" w:eastAsiaTheme="majorEastAsia" w:hAnsi="Times New Roman" w:cstheme="majorBidi"/>
      <w:b/>
      <w:bCs/>
      <w:i/>
      <w:iCs/>
      <w:sz w:val="28"/>
    </w:rPr>
  </w:style>
  <w:style w:type="paragraph" w:styleId="ListParagraph">
    <w:name w:val="List Paragraph"/>
    <w:basedOn w:val="Normal"/>
    <w:uiPriority w:val="34"/>
    <w:qFormat/>
    <w:rsid w:val="00576880"/>
    <w:pPr>
      <w:ind w:left="720"/>
      <w:contextualSpacing/>
    </w:pPr>
  </w:style>
  <w:style w:type="paragraph" w:styleId="BalloonText">
    <w:name w:val="Balloon Text"/>
    <w:basedOn w:val="Normal"/>
    <w:link w:val="BalloonTextChar"/>
    <w:uiPriority w:val="99"/>
    <w:semiHidden/>
    <w:unhideWhenUsed/>
    <w:rsid w:val="007B7F3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7F30"/>
    <w:rPr>
      <w:rFonts w:ascii="Tahoma" w:hAnsi="Tahoma" w:cs="Tahoma"/>
      <w:sz w:val="16"/>
      <w:szCs w:val="16"/>
    </w:rPr>
  </w:style>
  <w:style w:type="table" w:styleId="TableGrid">
    <w:name w:val="Table Grid"/>
    <w:basedOn w:val="TableNormal"/>
    <w:uiPriority w:val="59"/>
    <w:rsid w:val="00502E5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1-Accent5">
    <w:name w:val="Medium Shading 1 Accent 5"/>
    <w:basedOn w:val="TableNormal"/>
    <w:uiPriority w:val="63"/>
    <w:rsid w:val="00502E57"/>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502E5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22953"/>
    <w:pPr>
      <w:jc w:val="both"/>
    </w:pPr>
    <w:rPr>
      <w:rFonts w:ascii="Times New Roman" w:hAnsi="Times New Roman"/>
      <w:sz w:val="28"/>
    </w:rPr>
  </w:style>
  <w:style w:type="paragraph" w:styleId="Heading1">
    <w:name w:val="heading 1"/>
    <w:basedOn w:val="Normal"/>
    <w:next w:val="Normal"/>
    <w:link w:val="Heading1Char"/>
    <w:uiPriority w:val="9"/>
    <w:qFormat/>
    <w:rsid w:val="00BB24D0"/>
    <w:pPr>
      <w:keepNext/>
      <w:keepLines/>
      <w:spacing w:before="480" w:after="0"/>
      <w:ind w:left="720" w:hanging="360"/>
      <w:jc w:val="left"/>
      <w:outlineLvl w:val="0"/>
    </w:pPr>
    <w:rPr>
      <w:rFonts w:eastAsiaTheme="majorEastAsia" w:cstheme="majorBidi"/>
      <w:b/>
      <w:bCs/>
      <w:sz w:val="48"/>
      <w:szCs w:val="28"/>
    </w:rPr>
  </w:style>
  <w:style w:type="paragraph" w:styleId="Heading2">
    <w:name w:val="heading 2"/>
    <w:basedOn w:val="Normal"/>
    <w:next w:val="Normal"/>
    <w:link w:val="Heading2Char"/>
    <w:uiPriority w:val="9"/>
    <w:unhideWhenUsed/>
    <w:qFormat/>
    <w:rsid w:val="00BB24D0"/>
    <w:pPr>
      <w:keepNext/>
      <w:keepLines/>
      <w:spacing w:before="200" w:after="0"/>
      <w:ind w:left="714" w:hanging="357"/>
      <w:jc w:val="left"/>
      <w:outlineLvl w:val="1"/>
    </w:pPr>
    <w:rPr>
      <w:rFonts w:eastAsiaTheme="majorEastAsia" w:cstheme="majorBidi"/>
      <w:b/>
      <w:bCs/>
      <w:sz w:val="36"/>
      <w:szCs w:val="26"/>
    </w:rPr>
  </w:style>
  <w:style w:type="paragraph" w:styleId="Heading3">
    <w:name w:val="heading 3"/>
    <w:basedOn w:val="Normal"/>
    <w:next w:val="Normal"/>
    <w:link w:val="Heading3Char"/>
    <w:uiPriority w:val="9"/>
    <w:unhideWhenUsed/>
    <w:qFormat/>
    <w:rsid w:val="00BB24D0"/>
    <w:pPr>
      <w:keepNext/>
      <w:keepLines/>
      <w:spacing w:before="200" w:after="0"/>
      <w:ind w:left="717" w:hanging="360"/>
      <w:outlineLvl w:val="2"/>
    </w:pPr>
    <w:rPr>
      <w:rFonts w:eastAsiaTheme="majorEastAsia" w:cstheme="majorBidi"/>
      <w:b/>
      <w:bCs/>
    </w:rPr>
  </w:style>
  <w:style w:type="paragraph" w:styleId="Heading4">
    <w:name w:val="heading 4"/>
    <w:basedOn w:val="Normal"/>
    <w:next w:val="Normal"/>
    <w:link w:val="Heading4Char"/>
    <w:uiPriority w:val="9"/>
    <w:unhideWhenUsed/>
    <w:qFormat/>
    <w:rsid w:val="00BB24D0"/>
    <w:pPr>
      <w:keepNext/>
      <w:keepLines/>
      <w:spacing w:before="200" w:after="0"/>
      <w:outlineLvl w:val="3"/>
    </w:pPr>
    <w:rPr>
      <w:rFonts w:eastAsiaTheme="majorEastAsia" w:cstheme="majorBidi"/>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22295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22953"/>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BB24D0"/>
    <w:rPr>
      <w:rFonts w:ascii="Times New Roman" w:eastAsiaTheme="majorEastAsia" w:hAnsi="Times New Roman" w:cstheme="majorBidi"/>
      <w:b/>
      <w:bCs/>
      <w:sz w:val="48"/>
      <w:szCs w:val="28"/>
    </w:rPr>
  </w:style>
  <w:style w:type="character" w:customStyle="1" w:styleId="Heading2Char">
    <w:name w:val="Heading 2 Char"/>
    <w:basedOn w:val="DefaultParagraphFont"/>
    <w:link w:val="Heading2"/>
    <w:uiPriority w:val="9"/>
    <w:rsid w:val="00BB24D0"/>
    <w:rPr>
      <w:rFonts w:ascii="Times New Roman" w:eastAsiaTheme="majorEastAsia" w:hAnsi="Times New Roman" w:cstheme="majorBidi"/>
      <w:b/>
      <w:bCs/>
      <w:sz w:val="36"/>
      <w:szCs w:val="26"/>
    </w:rPr>
  </w:style>
  <w:style w:type="character" w:customStyle="1" w:styleId="Heading3Char">
    <w:name w:val="Heading 3 Char"/>
    <w:basedOn w:val="DefaultParagraphFont"/>
    <w:link w:val="Heading3"/>
    <w:uiPriority w:val="9"/>
    <w:rsid w:val="00BB24D0"/>
    <w:rPr>
      <w:rFonts w:ascii="Times New Roman" w:eastAsiaTheme="majorEastAsia" w:hAnsi="Times New Roman" w:cstheme="majorBidi"/>
      <w:b/>
      <w:bCs/>
      <w:sz w:val="28"/>
    </w:rPr>
  </w:style>
  <w:style w:type="character" w:customStyle="1" w:styleId="Heading4Char">
    <w:name w:val="Heading 4 Char"/>
    <w:basedOn w:val="DefaultParagraphFont"/>
    <w:link w:val="Heading4"/>
    <w:uiPriority w:val="9"/>
    <w:rsid w:val="00BB24D0"/>
    <w:rPr>
      <w:rFonts w:ascii="Times New Roman" w:eastAsiaTheme="majorEastAsia" w:hAnsi="Times New Roman" w:cstheme="majorBidi"/>
      <w:b/>
      <w:bCs/>
      <w:i/>
      <w:iCs/>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emf"/><Relationship Id="rId18"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7.emf"/><Relationship Id="rId10" Type="http://schemas.openxmlformats.org/officeDocument/2006/relationships/oleObject" Target="embeddings/oleObject2.bin"/><Relationship Id="rId19" Type="http://schemas.openxmlformats.org/officeDocument/2006/relationships/image" Target="media/image11.emf"/><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image" Target="media/image6.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759662-BCDE-4226-B488-17A8594CAC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9</TotalTime>
  <Pages>1</Pages>
  <Words>2344</Words>
  <Characters>13361</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6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oangnh</dc:creator>
  <cp:lastModifiedBy>hoangnh</cp:lastModifiedBy>
  <cp:revision>44</cp:revision>
  <dcterms:created xsi:type="dcterms:W3CDTF">2012-04-14T04:48:00Z</dcterms:created>
  <dcterms:modified xsi:type="dcterms:W3CDTF">2012-05-02T08:21:00Z</dcterms:modified>
</cp:coreProperties>
</file>